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238C7FA6" w14:textId="77777777" w:rsidR="00E12156" w:rsidRPr="00BD0521" w:rsidRDefault="009B2A0A" w:rsidP="00E12156">
      <w:pPr>
        <w:pStyle w:val="Title"/>
        <w:jc w:val="center"/>
      </w:pPr>
      <w:r w:rsidRPr="00BD0521">
        <w:t>Systemarkitektur</w:t>
      </w:r>
    </w:p>
    <w:sdt>
      <w:sdtPr>
        <w:rPr>
          <w:smallCaps w:val="0"/>
          <w:spacing w:val="0"/>
          <w:sz w:val="20"/>
          <w:szCs w:val="20"/>
          <w:lang w:bidi="ar-SA"/>
        </w:rPr>
        <w:id w:val="1604909591"/>
        <w:docPartObj>
          <w:docPartGallery w:val="Table of Contents"/>
          <w:docPartUnique/>
        </w:docPartObj>
      </w:sdtPr>
      <w:sdtEndPr>
        <w:rPr>
          <w:b/>
          <w:bCs/>
        </w:rPr>
      </w:sdtEndPr>
      <w:sdtContent>
        <w:p w14:paraId="6009BB46" w14:textId="77777777" w:rsidR="004F6192" w:rsidRPr="00BD0521" w:rsidRDefault="004F6192">
          <w:pPr>
            <w:pStyle w:val="TOCHeading"/>
          </w:pPr>
          <w:r w:rsidRPr="00BD0521">
            <w:t>Indholdsfortegnelse</w:t>
          </w:r>
        </w:p>
        <w:p w14:paraId="39D2ACA5" w14:textId="77777777" w:rsidR="00C724A5" w:rsidRDefault="004F6192">
          <w:pPr>
            <w:pStyle w:val="TOC1"/>
            <w:tabs>
              <w:tab w:val="right" w:leader="dot" w:pos="9628"/>
            </w:tabs>
            <w:rPr>
              <w:smallCaps w:val="0"/>
              <w:noProof/>
              <w:sz w:val="22"/>
              <w:szCs w:val="22"/>
              <w:lang w:eastAsia="da-DK"/>
            </w:rPr>
          </w:pPr>
          <w:r w:rsidRPr="00BD0521">
            <w:fldChar w:fldCharType="begin"/>
          </w:r>
          <w:r w:rsidRPr="00BD0521">
            <w:instrText xml:space="preserve"> TOC \o "1-3" \h \z \u </w:instrText>
          </w:r>
          <w:r w:rsidRPr="00BD0521">
            <w:fldChar w:fldCharType="separate"/>
          </w:r>
          <w:hyperlink w:anchor="_Toc448135782" w:history="1">
            <w:r w:rsidR="00C724A5" w:rsidRPr="0045683D">
              <w:rPr>
                <w:rStyle w:val="Hyperlink"/>
                <w:noProof/>
              </w:rPr>
              <w:t>INTRODUKTION</w:t>
            </w:r>
            <w:r w:rsidR="00C724A5">
              <w:rPr>
                <w:noProof/>
                <w:webHidden/>
              </w:rPr>
              <w:tab/>
            </w:r>
            <w:r w:rsidR="00C724A5">
              <w:rPr>
                <w:noProof/>
                <w:webHidden/>
              </w:rPr>
              <w:fldChar w:fldCharType="begin"/>
            </w:r>
            <w:r w:rsidR="00C724A5">
              <w:rPr>
                <w:noProof/>
                <w:webHidden/>
              </w:rPr>
              <w:instrText xml:space="preserve"> PAGEREF _Toc448135782 \h </w:instrText>
            </w:r>
            <w:r w:rsidR="00C724A5">
              <w:rPr>
                <w:noProof/>
                <w:webHidden/>
              </w:rPr>
            </w:r>
            <w:r w:rsidR="00C724A5">
              <w:rPr>
                <w:noProof/>
                <w:webHidden/>
              </w:rPr>
              <w:fldChar w:fldCharType="separate"/>
            </w:r>
            <w:r w:rsidR="00C724A5">
              <w:rPr>
                <w:noProof/>
                <w:webHidden/>
              </w:rPr>
              <w:t>3</w:t>
            </w:r>
            <w:r w:rsidR="00C724A5">
              <w:rPr>
                <w:noProof/>
                <w:webHidden/>
              </w:rPr>
              <w:fldChar w:fldCharType="end"/>
            </w:r>
          </w:hyperlink>
        </w:p>
        <w:p w14:paraId="6235F960" w14:textId="77777777" w:rsidR="00C724A5" w:rsidRDefault="00C724A5">
          <w:pPr>
            <w:pStyle w:val="TOC2"/>
            <w:tabs>
              <w:tab w:val="right" w:leader="dot" w:pos="9628"/>
            </w:tabs>
            <w:rPr>
              <w:smallCaps w:val="0"/>
              <w:noProof/>
              <w:sz w:val="22"/>
              <w:szCs w:val="22"/>
              <w:lang w:eastAsia="da-DK"/>
            </w:rPr>
          </w:pPr>
          <w:hyperlink w:anchor="_Toc448135783" w:history="1">
            <w:r w:rsidRPr="0045683D">
              <w:rPr>
                <w:rStyle w:val="Hyperlink"/>
                <w:noProof/>
              </w:rPr>
              <w:t>Formål og omfang</w:t>
            </w:r>
            <w:r>
              <w:rPr>
                <w:noProof/>
                <w:webHidden/>
              </w:rPr>
              <w:tab/>
            </w:r>
            <w:r>
              <w:rPr>
                <w:noProof/>
                <w:webHidden/>
              </w:rPr>
              <w:fldChar w:fldCharType="begin"/>
            </w:r>
            <w:r>
              <w:rPr>
                <w:noProof/>
                <w:webHidden/>
              </w:rPr>
              <w:instrText xml:space="preserve"> PAGEREF _Toc448135783 \h </w:instrText>
            </w:r>
            <w:r>
              <w:rPr>
                <w:noProof/>
                <w:webHidden/>
              </w:rPr>
            </w:r>
            <w:r>
              <w:rPr>
                <w:noProof/>
                <w:webHidden/>
              </w:rPr>
              <w:fldChar w:fldCharType="separate"/>
            </w:r>
            <w:r>
              <w:rPr>
                <w:noProof/>
                <w:webHidden/>
              </w:rPr>
              <w:t>3</w:t>
            </w:r>
            <w:r>
              <w:rPr>
                <w:noProof/>
                <w:webHidden/>
              </w:rPr>
              <w:fldChar w:fldCharType="end"/>
            </w:r>
          </w:hyperlink>
        </w:p>
        <w:p w14:paraId="4BACC3FF" w14:textId="77777777" w:rsidR="00C724A5" w:rsidRDefault="00C724A5">
          <w:pPr>
            <w:pStyle w:val="TOC2"/>
            <w:tabs>
              <w:tab w:val="right" w:leader="dot" w:pos="9628"/>
            </w:tabs>
            <w:rPr>
              <w:smallCaps w:val="0"/>
              <w:noProof/>
              <w:sz w:val="22"/>
              <w:szCs w:val="22"/>
              <w:lang w:eastAsia="da-DK"/>
            </w:rPr>
          </w:pPr>
          <w:hyperlink w:anchor="_Toc448135784" w:history="1">
            <w:r w:rsidRPr="0045683D">
              <w:rPr>
                <w:rStyle w:val="Hyperlink"/>
                <w:noProof/>
              </w:rPr>
              <w:t>Definitio</w:t>
            </w:r>
            <w:r w:rsidRPr="0045683D">
              <w:rPr>
                <w:rStyle w:val="Hyperlink"/>
                <w:noProof/>
              </w:rPr>
              <w:t>n</w:t>
            </w:r>
            <w:r w:rsidRPr="0045683D">
              <w:rPr>
                <w:rStyle w:val="Hyperlink"/>
                <w:noProof/>
              </w:rPr>
              <w:t>er og forkortelser</w:t>
            </w:r>
            <w:r>
              <w:rPr>
                <w:noProof/>
                <w:webHidden/>
              </w:rPr>
              <w:tab/>
            </w:r>
            <w:r>
              <w:rPr>
                <w:noProof/>
                <w:webHidden/>
              </w:rPr>
              <w:fldChar w:fldCharType="begin"/>
            </w:r>
            <w:r>
              <w:rPr>
                <w:noProof/>
                <w:webHidden/>
              </w:rPr>
              <w:instrText xml:space="preserve"> PAGEREF _Toc448135784 \h </w:instrText>
            </w:r>
            <w:r>
              <w:rPr>
                <w:noProof/>
                <w:webHidden/>
              </w:rPr>
            </w:r>
            <w:r>
              <w:rPr>
                <w:noProof/>
                <w:webHidden/>
              </w:rPr>
              <w:fldChar w:fldCharType="separate"/>
            </w:r>
            <w:r>
              <w:rPr>
                <w:noProof/>
                <w:webHidden/>
              </w:rPr>
              <w:t>3</w:t>
            </w:r>
            <w:r>
              <w:rPr>
                <w:noProof/>
                <w:webHidden/>
              </w:rPr>
              <w:fldChar w:fldCharType="end"/>
            </w:r>
          </w:hyperlink>
        </w:p>
        <w:p w14:paraId="3DE7EB99" w14:textId="77777777" w:rsidR="00C724A5" w:rsidRDefault="00C724A5">
          <w:pPr>
            <w:pStyle w:val="TOC2"/>
            <w:tabs>
              <w:tab w:val="right" w:leader="dot" w:pos="9628"/>
            </w:tabs>
            <w:rPr>
              <w:smallCaps w:val="0"/>
              <w:noProof/>
              <w:sz w:val="22"/>
              <w:szCs w:val="22"/>
              <w:lang w:eastAsia="da-DK"/>
            </w:rPr>
          </w:pPr>
          <w:hyperlink w:anchor="_Toc448135785" w:history="1">
            <w:r w:rsidRPr="0045683D">
              <w:rPr>
                <w:rStyle w:val="Hyperlink"/>
                <w:noProof/>
              </w:rPr>
              <w:t>Dok</w:t>
            </w:r>
            <w:r w:rsidRPr="0045683D">
              <w:rPr>
                <w:rStyle w:val="Hyperlink"/>
                <w:noProof/>
              </w:rPr>
              <w:t>u</w:t>
            </w:r>
            <w:r w:rsidRPr="0045683D">
              <w:rPr>
                <w:rStyle w:val="Hyperlink"/>
                <w:noProof/>
              </w:rPr>
              <w:t>mentstruktur og læsevejledning</w:t>
            </w:r>
            <w:r>
              <w:rPr>
                <w:noProof/>
                <w:webHidden/>
              </w:rPr>
              <w:tab/>
            </w:r>
            <w:r>
              <w:rPr>
                <w:noProof/>
                <w:webHidden/>
              </w:rPr>
              <w:fldChar w:fldCharType="begin"/>
            </w:r>
            <w:r>
              <w:rPr>
                <w:noProof/>
                <w:webHidden/>
              </w:rPr>
              <w:instrText xml:space="preserve"> PAGEREF _Toc448135785 \h </w:instrText>
            </w:r>
            <w:r>
              <w:rPr>
                <w:noProof/>
                <w:webHidden/>
              </w:rPr>
            </w:r>
            <w:r>
              <w:rPr>
                <w:noProof/>
                <w:webHidden/>
              </w:rPr>
              <w:fldChar w:fldCharType="separate"/>
            </w:r>
            <w:r>
              <w:rPr>
                <w:noProof/>
                <w:webHidden/>
              </w:rPr>
              <w:t>3</w:t>
            </w:r>
            <w:r>
              <w:rPr>
                <w:noProof/>
                <w:webHidden/>
              </w:rPr>
              <w:fldChar w:fldCharType="end"/>
            </w:r>
          </w:hyperlink>
        </w:p>
        <w:p w14:paraId="05461DE2" w14:textId="77777777" w:rsidR="00C724A5" w:rsidRDefault="00C724A5">
          <w:pPr>
            <w:pStyle w:val="TOC2"/>
            <w:tabs>
              <w:tab w:val="right" w:leader="dot" w:pos="9628"/>
            </w:tabs>
            <w:rPr>
              <w:smallCaps w:val="0"/>
              <w:noProof/>
              <w:sz w:val="22"/>
              <w:szCs w:val="22"/>
              <w:lang w:eastAsia="da-DK"/>
            </w:rPr>
          </w:pPr>
          <w:hyperlink w:anchor="_Toc448135786" w:history="1">
            <w:r w:rsidRPr="0045683D">
              <w:rPr>
                <w:rStyle w:val="Hyperlink"/>
                <w:noProof/>
              </w:rPr>
              <w:t>Dokumentets rolle i en iterativ udviklingsproces</w:t>
            </w:r>
            <w:r>
              <w:rPr>
                <w:noProof/>
                <w:webHidden/>
              </w:rPr>
              <w:tab/>
            </w:r>
            <w:r>
              <w:rPr>
                <w:noProof/>
                <w:webHidden/>
              </w:rPr>
              <w:fldChar w:fldCharType="begin"/>
            </w:r>
            <w:r>
              <w:rPr>
                <w:noProof/>
                <w:webHidden/>
              </w:rPr>
              <w:instrText xml:space="preserve"> PAGEREF _Toc448135786 \h </w:instrText>
            </w:r>
            <w:r>
              <w:rPr>
                <w:noProof/>
                <w:webHidden/>
              </w:rPr>
            </w:r>
            <w:r>
              <w:rPr>
                <w:noProof/>
                <w:webHidden/>
              </w:rPr>
              <w:fldChar w:fldCharType="separate"/>
            </w:r>
            <w:r>
              <w:rPr>
                <w:noProof/>
                <w:webHidden/>
              </w:rPr>
              <w:t>3</w:t>
            </w:r>
            <w:r>
              <w:rPr>
                <w:noProof/>
                <w:webHidden/>
              </w:rPr>
              <w:fldChar w:fldCharType="end"/>
            </w:r>
          </w:hyperlink>
        </w:p>
        <w:p w14:paraId="6DF51DA6" w14:textId="77777777" w:rsidR="00C724A5" w:rsidRDefault="00C724A5">
          <w:pPr>
            <w:pStyle w:val="TOC1"/>
            <w:tabs>
              <w:tab w:val="right" w:leader="dot" w:pos="9628"/>
            </w:tabs>
            <w:rPr>
              <w:smallCaps w:val="0"/>
              <w:noProof/>
              <w:sz w:val="22"/>
              <w:szCs w:val="22"/>
              <w:lang w:eastAsia="da-DK"/>
            </w:rPr>
          </w:pPr>
          <w:hyperlink w:anchor="_Toc448135787" w:history="1">
            <w:r w:rsidRPr="0045683D">
              <w:rPr>
                <w:rStyle w:val="Hyperlink"/>
                <w:noProof/>
              </w:rPr>
              <w:t>SYSTEM OVERSIGT</w:t>
            </w:r>
            <w:r>
              <w:rPr>
                <w:noProof/>
                <w:webHidden/>
              </w:rPr>
              <w:tab/>
            </w:r>
            <w:r>
              <w:rPr>
                <w:noProof/>
                <w:webHidden/>
              </w:rPr>
              <w:fldChar w:fldCharType="begin"/>
            </w:r>
            <w:r>
              <w:rPr>
                <w:noProof/>
                <w:webHidden/>
              </w:rPr>
              <w:instrText xml:space="preserve"> PAGEREF _Toc448135787 \h </w:instrText>
            </w:r>
            <w:r>
              <w:rPr>
                <w:noProof/>
                <w:webHidden/>
              </w:rPr>
            </w:r>
            <w:r>
              <w:rPr>
                <w:noProof/>
                <w:webHidden/>
              </w:rPr>
              <w:fldChar w:fldCharType="separate"/>
            </w:r>
            <w:r>
              <w:rPr>
                <w:noProof/>
                <w:webHidden/>
              </w:rPr>
              <w:t>3</w:t>
            </w:r>
            <w:r>
              <w:rPr>
                <w:noProof/>
                <w:webHidden/>
              </w:rPr>
              <w:fldChar w:fldCharType="end"/>
            </w:r>
          </w:hyperlink>
        </w:p>
        <w:p w14:paraId="6F7F4C22" w14:textId="77777777" w:rsidR="00C724A5" w:rsidRDefault="00C724A5">
          <w:pPr>
            <w:pStyle w:val="TOC2"/>
            <w:tabs>
              <w:tab w:val="right" w:leader="dot" w:pos="9628"/>
            </w:tabs>
            <w:rPr>
              <w:smallCaps w:val="0"/>
              <w:noProof/>
              <w:sz w:val="22"/>
              <w:szCs w:val="22"/>
              <w:lang w:eastAsia="da-DK"/>
            </w:rPr>
          </w:pPr>
          <w:hyperlink w:anchor="_Toc448135788" w:history="1">
            <w:r w:rsidRPr="0045683D">
              <w:rPr>
                <w:rStyle w:val="Hyperlink"/>
                <w:noProof/>
              </w:rPr>
              <w:t>System kontekst</w:t>
            </w:r>
            <w:r>
              <w:rPr>
                <w:noProof/>
                <w:webHidden/>
              </w:rPr>
              <w:tab/>
            </w:r>
            <w:r>
              <w:rPr>
                <w:noProof/>
                <w:webHidden/>
              </w:rPr>
              <w:fldChar w:fldCharType="begin"/>
            </w:r>
            <w:r>
              <w:rPr>
                <w:noProof/>
                <w:webHidden/>
              </w:rPr>
              <w:instrText xml:space="preserve"> PAGEREF _Toc448135788 \h </w:instrText>
            </w:r>
            <w:r>
              <w:rPr>
                <w:noProof/>
                <w:webHidden/>
              </w:rPr>
            </w:r>
            <w:r>
              <w:rPr>
                <w:noProof/>
                <w:webHidden/>
              </w:rPr>
              <w:fldChar w:fldCharType="separate"/>
            </w:r>
            <w:r>
              <w:rPr>
                <w:noProof/>
                <w:webHidden/>
              </w:rPr>
              <w:t>3</w:t>
            </w:r>
            <w:r>
              <w:rPr>
                <w:noProof/>
                <w:webHidden/>
              </w:rPr>
              <w:fldChar w:fldCharType="end"/>
            </w:r>
          </w:hyperlink>
        </w:p>
        <w:p w14:paraId="0198A4AC" w14:textId="77777777" w:rsidR="00C724A5" w:rsidRDefault="00C724A5">
          <w:pPr>
            <w:pStyle w:val="TOC2"/>
            <w:tabs>
              <w:tab w:val="right" w:leader="dot" w:pos="9628"/>
            </w:tabs>
            <w:rPr>
              <w:smallCaps w:val="0"/>
              <w:noProof/>
              <w:sz w:val="22"/>
              <w:szCs w:val="22"/>
              <w:lang w:eastAsia="da-DK"/>
            </w:rPr>
          </w:pPr>
          <w:hyperlink w:anchor="_Toc448135789" w:history="1">
            <w:r w:rsidRPr="0045683D">
              <w:rPr>
                <w:rStyle w:val="Hyperlink"/>
                <w:noProof/>
              </w:rPr>
              <w:t>System introduktion</w:t>
            </w:r>
            <w:r>
              <w:rPr>
                <w:noProof/>
                <w:webHidden/>
              </w:rPr>
              <w:tab/>
            </w:r>
            <w:r>
              <w:rPr>
                <w:noProof/>
                <w:webHidden/>
              </w:rPr>
              <w:fldChar w:fldCharType="begin"/>
            </w:r>
            <w:r>
              <w:rPr>
                <w:noProof/>
                <w:webHidden/>
              </w:rPr>
              <w:instrText xml:space="preserve"> PAGEREF _Toc448135789 \h </w:instrText>
            </w:r>
            <w:r>
              <w:rPr>
                <w:noProof/>
                <w:webHidden/>
              </w:rPr>
            </w:r>
            <w:r>
              <w:rPr>
                <w:noProof/>
                <w:webHidden/>
              </w:rPr>
              <w:fldChar w:fldCharType="separate"/>
            </w:r>
            <w:r>
              <w:rPr>
                <w:noProof/>
                <w:webHidden/>
              </w:rPr>
              <w:t>3</w:t>
            </w:r>
            <w:r>
              <w:rPr>
                <w:noProof/>
                <w:webHidden/>
              </w:rPr>
              <w:fldChar w:fldCharType="end"/>
            </w:r>
          </w:hyperlink>
        </w:p>
        <w:p w14:paraId="57F218C0" w14:textId="77777777" w:rsidR="00C724A5" w:rsidRDefault="00C724A5">
          <w:pPr>
            <w:pStyle w:val="TOC3"/>
            <w:tabs>
              <w:tab w:val="right" w:leader="dot" w:pos="9628"/>
            </w:tabs>
            <w:rPr>
              <w:smallCaps w:val="0"/>
              <w:noProof/>
              <w:sz w:val="22"/>
              <w:szCs w:val="22"/>
              <w:lang w:eastAsia="da-DK"/>
            </w:rPr>
          </w:pPr>
          <w:hyperlink w:anchor="_Toc448135790" w:history="1">
            <w:r w:rsidRPr="0045683D">
              <w:rPr>
                <w:rStyle w:val="Hyperlink"/>
                <w:noProof/>
              </w:rPr>
              <w:t>Domæne model</w:t>
            </w:r>
            <w:r>
              <w:rPr>
                <w:noProof/>
                <w:webHidden/>
              </w:rPr>
              <w:tab/>
            </w:r>
            <w:r>
              <w:rPr>
                <w:noProof/>
                <w:webHidden/>
              </w:rPr>
              <w:fldChar w:fldCharType="begin"/>
            </w:r>
            <w:r>
              <w:rPr>
                <w:noProof/>
                <w:webHidden/>
              </w:rPr>
              <w:instrText xml:space="preserve"> PAGEREF _Toc448135790 \h </w:instrText>
            </w:r>
            <w:r>
              <w:rPr>
                <w:noProof/>
                <w:webHidden/>
              </w:rPr>
            </w:r>
            <w:r>
              <w:rPr>
                <w:noProof/>
                <w:webHidden/>
              </w:rPr>
              <w:fldChar w:fldCharType="separate"/>
            </w:r>
            <w:r>
              <w:rPr>
                <w:noProof/>
                <w:webHidden/>
              </w:rPr>
              <w:t>3</w:t>
            </w:r>
            <w:r>
              <w:rPr>
                <w:noProof/>
                <w:webHidden/>
              </w:rPr>
              <w:fldChar w:fldCharType="end"/>
            </w:r>
          </w:hyperlink>
        </w:p>
        <w:p w14:paraId="7DAC556A" w14:textId="77777777" w:rsidR="00C724A5" w:rsidRDefault="00C724A5">
          <w:pPr>
            <w:pStyle w:val="TOC1"/>
            <w:tabs>
              <w:tab w:val="right" w:leader="dot" w:pos="9628"/>
            </w:tabs>
            <w:rPr>
              <w:smallCaps w:val="0"/>
              <w:noProof/>
              <w:sz w:val="22"/>
              <w:szCs w:val="22"/>
              <w:lang w:eastAsia="da-DK"/>
            </w:rPr>
          </w:pPr>
          <w:hyperlink w:anchor="_Toc448135791" w:history="1">
            <w:r w:rsidRPr="0045683D">
              <w:rPr>
                <w:rStyle w:val="Hyperlink"/>
                <w:noProof/>
              </w:rPr>
              <w:t>SYSTEMETS GRÆNSEFLADER</w:t>
            </w:r>
            <w:r>
              <w:rPr>
                <w:noProof/>
                <w:webHidden/>
              </w:rPr>
              <w:tab/>
            </w:r>
            <w:r>
              <w:rPr>
                <w:noProof/>
                <w:webHidden/>
              </w:rPr>
              <w:fldChar w:fldCharType="begin"/>
            </w:r>
            <w:r>
              <w:rPr>
                <w:noProof/>
                <w:webHidden/>
              </w:rPr>
              <w:instrText xml:space="preserve"> PAGEREF _Toc448135791 \h </w:instrText>
            </w:r>
            <w:r>
              <w:rPr>
                <w:noProof/>
                <w:webHidden/>
              </w:rPr>
            </w:r>
            <w:r>
              <w:rPr>
                <w:noProof/>
                <w:webHidden/>
              </w:rPr>
              <w:fldChar w:fldCharType="separate"/>
            </w:r>
            <w:r>
              <w:rPr>
                <w:noProof/>
                <w:webHidden/>
              </w:rPr>
              <w:t>4</w:t>
            </w:r>
            <w:r>
              <w:rPr>
                <w:noProof/>
                <w:webHidden/>
              </w:rPr>
              <w:fldChar w:fldCharType="end"/>
            </w:r>
          </w:hyperlink>
        </w:p>
        <w:p w14:paraId="5755BCBE" w14:textId="77777777" w:rsidR="00C724A5" w:rsidRDefault="00C724A5">
          <w:pPr>
            <w:pStyle w:val="TOC2"/>
            <w:tabs>
              <w:tab w:val="right" w:leader="dot" w:pos="9628"/>
            </w:tabs>
            <w:rPr>
              <w:smallCaps w:val="0"/>
              <w:noProof/>
              <w:sz w:val="22"/>
              <w:szCs w:val="22"/>
              <w:lang w:eastAsia="da-DK"/>
            </w:rPr>
          </w:pPr>
          <w:hyperlink w:anchor="_Toc448135792" w:history="1">
            <w:r w:rsidRPr="0045683D">
              <w:rPr>
                <w:rStyle w:val="Hyperlink"/>
                <w:noProof/>
              </w:rPr>
              <w:t>Grænseflader til person aktører</w:t>
            </w:r>
            <w:r>
              <w:rPr>
                <w:noProof/>
                <w:webHidden/>
              </w:rPr>
              <w:tab/>
            </w:r>
            <w:r>
              <w:rPr>
                <w:noProof/>
                <w:webHidden/>
              </w:rPr>
              <w:fldChar w:fldCharType="begin"/>
            </w:r>
            <w:r>
              <w:rPr>
                <w:noProof/>
                <w:webHidden/>
              </w:rPr>
              <w:instrText xml:space="preserve"> PAGEREF _Toc448135792 \h </w:instrText>
            </w:r>
            <w:r>
              <w:rPr>
                <w:noProof/>
                <w:webHidden/>
              </w:rPr>
            </w:r>
            <w:r>
              <w:rPr>
                <w:noProof/>
                <w:webHidden/>
              </w:rPr>
              <w:fldChar w:fldCharType="separate"/>
            </w:r>
            <w:r>
              <w:rPr>
                <w:noProof/>
                <w:webHidden/>
              </w:rPr>
              <w:t>4</w:t>
            </w:r>
            <w:r>
              <w:rPr>
                <w:noProof/>
                <w:webHidden/>
              </w:rPr>
              <w:fldChar w:fldCharType="end"/>
            </w:r>
          </w:hyperlink>
        </w:p>
        <w:p w14:paraId="0F369AF8" w14:textId="77777777" w:rsidR="00C724A5" w:rsidRDefault="00C724A5">
          <w:pPr>
            <w:pStyle w:val="TOC2"/>
            <w:tabs>
              <w:tab w:val="right" w:leader="dot" w:pos="9628"/>
            </w:tabs>
            <w:rPr>
              <w:smallCaps w:val="0"/>
              <w:noProof/>
              <w:sz w:val="22"/>
              <w:szCs w:val="22"/>
              <w:lang w:eastAsia="da-DK"/>
            </w:rPr>
          </w:pPr>
          <w:hyperlink w:anchor="_Toc448135793" w:history="1">
            <w:r w:rsidRPr="0045683D">
              <w:rPr>
                <w:rStyle w:val="Hyperlink"/>
                <w:noProof/>
              </w:rPr>
              <w:t>Grænseflader til eksterne system aktører</w:t>
            </w:r>
            <w:r>
              <w:rPr>
                <w:noProof/>
                <w:webHidden/>
              </w:rPr>
              <w:tab/>
            </w:r>
            <w:r>
              <w:rPr>
                <w:noProof/>
                <w:webHidden/>
              </w:rPr>
              <w:fldChar w:fldCharType="begin"/>
            </w:r>
            <w:r>
              <w:rPr>
                <w:noProof/>
                <w:webHidden/>
              </w:rPr>
              <w:instrText xml:space="preserve"> PAGEREF _Toc448135793 \h </w:instrText>
            </w:r>
            <w:r>
              <w:rPr>
                <w:noProof/>
                <w:webHidden/>
              </w:rPr>
            </w:r>
            <w:r>
              <w:rPr>
                <w:noProof/>
                <w:webHidden/>
              </w:rPr>
              <w:fldChar w:fldCharType="separate"/>
            </w:r>
            <w:r>
              <w:rPr>
                <w:noProof/>
                <w:webHidden/>
              </w:rPr>
              <w:t>4</w:t>
            </w:r>
            <w:r>
              <w:rPr>
                <w:noProof/>
                <w:webHidden/>
              </w:rPr>
              <w:fldChar w:fldCharType="end"/>
            </w:r>
          </w:hyperlink>
        </w:p>
        <w:p w14:paraId="3CE3DCAF" w14:textId="77777777" w:rsidR="00C724A5" w:rsidRDefault="00C724A5">
          <w:pPr>
            <w:pStyle w:val="TOC1"/>
            <w:tabs>
              <w:tab w:val="right" w:leader="dot" w:pos="9628"/>
            </w:tabs>
            <w:rPr>
              <w:smallCaps w:val="0"/>
              <w:noProof/>
              <w:sz w:val="22"/>
              <w:szCs w:val="22"/>
              <w:lang w:eastAsia="da-DK"/>
            </w:rPr>
          </w:pPr>
          <w:hyperlink w:anchor="_Toc448135794" w:history="1">
            <w:r w:rsidRPr="0045683D">
              <w:rPr>
                <w:rStyle w:val="Hyperlink"/>
                <w:noProof/>
              </w:rPr>
              <w:t>USERSTORIES</w:t>
            </w:r>
            <w:r>
              <w:rPr>
                <w:noProof/>
                <w:webHidden/>
              </w:rPr>
              <w:tab/>
            </w:r>
            <w:r>
              <w:rPr>
                <w:noProof/>
                <w:webHidden/>
              </w:rPr>
              <w:fldChar w:fldCharType="begin"/>
            </w:r>
            <w:r>
              <w:rPr>
                <w:noProof/>
                <w:webHidden/>
              </w:rPr>
              <w:instrText xml:space="preserve"> PAGEREF _Toc448135794 \h </w:instrText>
            </w:r>
            <w:r>
              <w:rPr>
                <w:noProof/>
                <w:webHidden/>
              </w:rPr>
            </w:r>
            <w:r>
              <w:rPr>
                <w:noProof/>
                <w:webHidden/>
              </w:rPr>
              <w:fldChar w:fldCharType="separate"/>
            </w:r>
            <w:r>
              <w:rPr>
                <w:noProof/>
                <w:webHidden/>
              </w:rPr>
              <w:t>4</w:t>
            </w:r>
            <w:r>
              <w:rPr>
                <w:noProof/>
                <w:webHidden/>
              </w:rPr>
              <w:fldChar w:fldCharType="end"/>
            </w:r>
          </w:hyperlink>
        </w:p>
        <w:p w14:paraId="0C95EF15" w14:textId="77777777" w:rsidR="00C724A5" w:rsidRDefault="00C724A5">
          <w:pPr>
            <w:pStyle w:val="TOC1"/>
            <w:tabs>
              <w:tab w:val="right" w:leader="dot" w:pos="9628"/>
            </w:tabs>
            <w:rPr>
              <w:smallCaps w:val="0"/>
              <w:noProof/>
              <w:sz w:val="22"/>
              <w:szCs w:val="22"/>
              <w:lang w:eastAsia="da-DK"/>
            </w:rPr>
          </w:pPr>
          <w:hyperlink w:anchor="_Toc448135795" w:history="1">
            <w:r w:rsidRPr="0045683D">
              <w:rPr>
                <w:rStyle w:val="Hyperlink"/>
                <w:noProof/>
              </w:rPr>
              <w:t>LOGISK VIEW</w:t>
            </w:r>
            <w:r>
              <w:rPr>
                <w:noProof/>
                <w:webHidden/>
              </w:rPr>
              <w:tab/>
            </w:r>
            <w:r>
              <w:rPr>
                <w:noProof/>
                <w:webHidden/>
              </w:rPr>
              <w:fldChar w:fldCharType="begin"/>
            </w:r>
            <w:r>
              <w:rPr>
                <w:noProof/>
                <w:webHidden/>
              </w:rPr>
              <w:instrText xml:space="preserve"> PAGEREF _Toc448135795 \h </w:instrText>
            </w:r>
            <w:r>
              <w:rPr>
                <w:noProof/>
                <w:webHidden/>
              </w:rPr>
            </w:r>
            <w:r>
              <w:rPr>
                <w:noProof/>
                <w:webHidden/>
              </w:rPr>
              <w:fldChar w:fldCharType="separate"/>
            </w:r>
            <w:r>
              <w:rPr>
                <w:noProof/>
                <w:webHidden/>
              </w:rPr>
              <w:t>4</w:t>
            </w:r>
            <w:r>
              <w:rPr>
                <w:noProof/>
                <w:webHidden/>
              </w:rPr>
              <w:fldChar w:fldCharType="end"/>
            </w:r>
          </w:hyperlink>
        </w:p>
        <w:p w14:paraId="6F01B35F" w14:textId="77777777" w:rsidR="00C724A5" w:rsidRDefault="00C724A5">
          <w:pPr>
            <w:pStyle w:val="TOC1"/>
            <w:tabs>
              <w:tab w:val="right" w:leader="dot" w:pos="9628"/>
            </w:tabs>
            <w:rPr>
              <w:smallCaps w:val="0"/>
              <w:noProof/>
              <w:sz w:val="22"/>
              <w:szCs w:val="22"/>
              <w:lang w:eastAsia="da-DK"/>
            </w:rPr>
          </w:pPr>
          <w:hyperlink w:anchor="_Toc448135796" w:history="1">
            <w:r w:rsidRPr="0045683D">
              <w:rPr>
                <w:rStyle w:val="Hyperlink"/>
                <w:caps/>
                <w:noProof/>
                <w:lang w:val="en-US"/>
              </w:rPr>
              <w:t>DEVELOPMENT View</w:t>
            </w:r>
            <w:r>
              <w:rPr>
                <w:noProof/>
                <w:webHidden/>
              </w:rPr>
              <w:tab/>
            </w:r>
            <w:r>
              <w:rPr>
                <w:noProof/>
                <w:webHidden/>
              </w:rPr>
              <w:fldChar w:fldCharType="begin"/>
            </w:r>
            <w:r>
              <w:rPr>
                <w:noProof/>
                <w:webHidden/>
              </w:rPr>
              <w:instrText xml:space="preserve"> PAGEREF _Toc448135796 \h </w:instrText>
            </w:r>
            <w:r>
              <w:rPr>
                <w:noProof/>
                <w:webHidden/>
              </w:rPr>
            </w:r>
            <w:r>
              <w:rPr>
                <w:noProof/>
                <w:webHidden/>
              </w:rPr>
              <w:fldChar w:fldCharType="separate"/>
            </w:r>
            <w:r>
              <w:rPr>
                <w:noProof/>
                <w:webHidden/>
              </w:rPr>
              <w:t>4</w:t>
            </w:r>
            <w:r>
              <w:rPr>
                <w:noProof/>
                <w:webHidden/>
              </w:rPr>
              <w:fldChar w:fldCharType="end"/>
            </w:r>
          </w:hyperlink>
        </w:p>
        <w:p w14:paraId="2F4B2CF0" w14:textId="77777777" w:rsidR="00C724A5" w:rsidRDefault="00C724A5">
          <w:pPr>
            <w:pStyle w:val="TOC1"/>
            <w:tabs>
              <w:tab w:val="right" w:leader="dot" w:pos="9628"/>
            </w:tabs>
            <w:rPr>
              <w:smallCaps w:val="0"/>
              <w:noProof/>
              <w:sz w:val="22"/>
              <w:szCs w:val="22"/>
              <w:lang w:eastAsia="da-DK"/>
            </w:rPr>
          </w:pPr>
          <w:hyperlink w:anchor="_Toc448135797" w:history="1">
            <w:r w:rsidRPr="0045683D">
              <w:rPr>
                <w:rStyle w:val="Hyperlink"/>
                <w:noProof/>
                <w:lang w:val="en-US"/>
              </w:rPr>
              <w:t>PROCESS VIEW</w:t>
            </w:r>
            <w:r>
              <w:rPr>
                <w:noProof/>
                <w:webHidden/>
              </w:rPr>
              <w:tab/>
            </w:r>
            <w:r>
              <w:rPr>
                <w:noProof/>
                <w:webHidden/>
              </w:rPr>
              <w:fldChar w:fldCharType="begin"/>
            </w:r>
            <w:r>
              <w:rPr>
                <w:noProof/>
                <w:webHidden/>
              </w:rPr>
              <w:instrText xml:space="preserve"> PAGEREF _Toc448135797 \h </w:instrText>
            </w:r>
            <w:r>
              <w:rPr>
                <w:noProof/>
                <w:webHidden/>
              </w:rPr>
            </w:r>
            <w:r>
              <w:rPr>
                <w:noProof/>
                <w:webHidden/>
              </w:rPr>
              <w:fldChar w:fldCharType="separate"/>
            </w:r>
            <w:r>
              <w:rPr>
                <w:noProof/>
                <w:webHidden/>
              </w:rPr>
              <w:t>5</w:t>
            </w:r>
            <w:r>
              <w:rPr>
                <w:noProof/>
                <w:webHidden/>
              </w:rPr>
              <w:fldChar w:fldCharType="end"/>
            </w:r>
          </w:hyperlink>
        </w:p>
        <w:p w14:paraId="7207BC8A" w14:textId="77777777" w:rsidR="00C724A5" w:rsidRDefault="00C724A5">
          <w:pPr>
            <w:pStyle w:val="TOC1"/>
            <w:tabs>
              <w:tab w:val="right" w:leader="dot" w:pos="9628"/>
            </w:tabs>
            <w:rPr>
              <w:smallCaps w:val="0"/>
              <w:noProof/>
              <w:sz w:val="22"/>
              <w:szCs w:val="22"/>
              <w:lang w:eastAsia="da-DK"/>
            </w:rPr>
          </w:pPr>
          <w:hyperlink w:anchor="_Toc448135798" w:history="1">
            <w:r w:rsidRPr="0045683D">
              <w:rPr>
                <w:rStyle w:val="Hyperlink"/>
                <w:noProof/>
                <w:lang w:val="en-GB"/>
              </w:rPr>
              <w:t>DEPLOYMENT VIEW</w:t>
            </w:r>
            <w:r>
              <w:rPr>
                <w:noProof/>
                <w:webHidden/>
              </w:rPr>
              <w:tab/>
            </w:r>
            <w:r>
              <w:rPr>
                <w:noProof/>
                <w:webHidden/>
              </w:rPr>
              <w:fldChar w:fldCharType="begin"/>
            </w:r>
            <w:r>
              <w:rPr>
                <w:noProof/>
                <w:webHidden/>
              </w:rPr>
              <w:instrText xml:space="preserve"> PAGEREF _Toc448135798 \h </w:instrText>
            </w:r>
            <w:r>
              <w:rPr>
                <w:noProof/>
                <w:webHidden/>
              </w:rPr>
            </w:r>
            <w:r>
              <w:rPr>
                <w:noProof/>
                <w:webHidden/>
              </w:rPr>
              <w:fldChar w:fldCharType="separate"/>
            </w:r>
            <w:r>
              <w:rPr>
                <w:noProof/>
                <w:webHidden/>
              </w:rPr>
              <w:t>6</w:t>
            </w:r>
            <w:r>
              <w:rPr>
                <w:noProof/>
                <w:webHidden/>
              </w:rPr>
              <w:fldChar w:fldCharType="end"/>
            </w:r>
          </w:hyperlink>
        </w:p>
        <w:p w14:paraId="2DD8F3AB" w14:textId="77777777" w:rsidR="00C724A5" w:rsidRDefault="00C724A5">
          <w:pPr>
            <w:pStyle w:val="TOC1"/>
            <w:tabs>
              <w:tab w:val="right" w:leader="dot" w:pos="9628"/>
            </w:tabs>
            <w:rPr>
              <w:smallCaps w:val="0"/>
              <w:noProof/>
              <w:sz w:val="22"/>
              <w:szCs w:val="22"/>
              <w:lang w:eastAsia="da-DK"/>
            </w:rPr>
          </w:pPr>
          <w:hyperlink w:anchor="_Toc448135799" w:history="1">
            <w:r w:rsidRPr="0045683D">
              <w:rPr>
                <w:rStyle w:val="Hyperlink"/>
                <w:noProof/>
              </w:rPr>
              <w:t>DATA VIEW</w:t>
            </w:r>
            <w:r>
              <w:rPr>
                <w:noProof/>
                <w:webHidden/>
              </w:rPr>
              <w:tab/>
            </w:r>
            <w:r>
              <w:rPr>
                <w:noProof/>
                <w:webHidden/>
              </w:rPr>
              <w:fldChar w:fldCharType="begin"/>
            </w:r>
            <w:r>
              <w:rPr>
                <w:noProof/>
                <w:webHidden/>
              </w:rPr>
              <w:instrText xml:space="preserve"> PAGEREF _Toc448135799 \h </w:instrText>
            </w:r>
            <w:r>
              <w:rPr>
                <w:noProof/>
                <w:webHidden/>
              </w:rPr>
            </w:r>
            <w:r>
              <w:rPr>
                <w:noProof/>
                <w:webHidden/>
              </w:rPr>
              <w:fldChar w:fldCharType="separate"/>
            </w:r>
            <w:r>
              <w:rPr>
                <w:noProof/>
                <w:webHidden/>
              </w:rPr>
              <w:t>6</w:t>
            </w:r>
            <w:r>
              <w:rPr>
                <w:noProof/>
                <w:webHidden/>
              </w:rPr>
              <w:fldChar w:fldCharType="end"/>
            </w:r>
          </w:hyperlink>
        </w:p>
        <w:p w14:paraId="7708B292" w14:textId="77777777" w:rsidR="00C724A5" w:rsidRDefault="00C724A5">
          <w:pPr>
            <w:pStyle w:val="TOC1"/>
            <w:tabs>
              <w:tab w:val="right" w:leader="dot" w:pos="9628"/>
            </w:tabs>
            <w:rPr>
              <w:smallCaps w:val="0"/>
              <w:noProof/>
              <w:sz w:val="22"/>
              <w:szCs w:val="22"/>
              <w:lang w:eastAsia="da-DK"/>
            </w:rPr>
          </w:pPr>
          <w:hyperlink w:anchor="_Toc448135800" w:history="1">
            <w:r w:rsidRPr="0045683D">
              <w:rPr>
                <w:rStyle w:val="Hyperlink"/>
                <w:caps/>
                <w:noProof/>
              </w:rPr>
              <w:t>Generelle designbeslutninger</w:t>
            </w:r>
            <w:r>
              <w:rPr>
                <w:noProof/>
                <w:webHidden/>
              </w:rPr>
              <w:tab/>
            </w:r>
            <w:r>
              <w:rPr>
                <w:noProof/>
                <w:webHidden/>
              </w:rPr>
              <w:fldChar w:fldCharType="begin"/>
            </w:r>
            <w:r>
              <w:rPr>
                <w:noProof/>
                <w:webHidden/>
              </w:rPr>
              <w:instrText xml:space="preserve"> PAGEREF _Toc448135800 \h </w:instrText>
            </w:r>
            <w:r>
              <w:rPr>
                <w:noProof/>
                <w:webHidden/>
              </w:rPr>
            </w:r>
            <w:r>
              <w:rPr>
                <w:noProof/>
                <w:webHidden/>
              </w:rPr>
              <w:fldChar w:fldCharType="separate"/>
            </w:r>
            <w:r>
              <w:rPr>
                <w:noProof/>
                <w:webHidden/>
              </w:rPr>
              <w:t>6</w:t>
            </w:r>
            <w:r>
              <w:rPr>
                <w:noProof/>
                <w:webHidden/>
              </w:rPr>
              <w:fldChar w:fldCharType="end"/>
            </w:r>
          </w:hyperlink>
        </w:p>
        <w:p w14:paraId="23B787DF" w14:textId="77777777" w:rsidR="00C724A5" w:rsidRDefault="00C724A5">
          <w:pPr>
            <w:pStyle w:val="TOC3"/>
            <w:tabs>
              <w:tab w:val="right" w:leader="dot" w:pos="9628"/>
            </w:tabs>
            <w:rPr>
              <w:smallCaps w:val="0"/>
              <w:noProof/>
              <w:sz w:val="22"/>
              <w:szCs w:val="22"/>
              <w:lang w:eastAsia="da-DK"/>
            </w:rPr>
          </w:pPr>
          <w:hyperlink w:anchor="_Toc448135801" w:history="1">
            <w:r w:rsidRPr="0045683D">
              <w:rPr>
                <w:rStyle w:val="Hyperlink"/>
                <w:noProof/>
              </w:rPr>
              <w:t>Valg til opsætning af database:</w:t>
            </w:r>
            <w:r>
              <w:rPr>
                <w:noProof/>
                <w:webHidden/>
              </w:rPr>
              <w:tab/>
            </w:r>
            <w:r>
              <w:rPr>
                <w:noProof/>
                <w:webHidden/>
              </w:rPr>
              <w:fldChar w:fldCharType="begin"/>
            </w:r>
            <w:r>
              <w:rPr>
                <w:noProof/>
                <w:webHidden/>
              </w:rPr>
              <w:instrText xml:space="preserve"> PAGEREF _Toc448135801 \h </w:instrText>
            </w:r>
            <w:r>
              <w:rPr>
                <w:noProof/>
                <w:webHidden/>
              </w:rPr>
            </w:r>
            <w:r>
              <w:rPr>
                <w:noProof/>
                <w:webHidden/>
              </w:rPr>
              <w:fldChar w:fldCharType="separate"/>
            </w:r>
            <w:r>
              <w:rPr>
                <w:noProof/>
                <w:webHidden/>
              </w:rPr>
              <w:t>6</w:t>
            </w:r>
            <w:r>
              <w:rPr>
                <w:noProof/>
                <w:webHidden/>
              </w:rPr>
              <w:fldChar w:fldCharType="end"/>
            </w:r>
          </w:hyperlink>
        </w:p>
        <w:p w14:paraId="52E4412A" w14:textId="77777777" w:rsidR="00C724A5" w:rsidRDefault="00C724A5">
          <w:pPr>
            <w:pStyle w:val="TOC2"/>
            <w:tabs>
              <w:tab w:val="right" w:leader="dot" w:pos="9628"/>
            </w:tabs>
            <w:rPr>
              <w:smallCaps w:val="0"/>
              <w:noProof/>
              <w:sz w:val="22"/>
              <w:szCs w:val="22"/>
              <w:lang w:eastAsia="da-DK"/>
            </w:rPr>
          </w:pPr>
          <w:hyperlink w:anchor="_Toc448135802" w:history="1">
            <w:r w:rsidRPr="0045683D">
              <w:rPr>
                <w:rStyle w:val="Hyperlink"/>
                <w:noProof/>
              </w:rPr>
              <w:t>Arkitektur mål og begrænsninger</w:t>
            </w:r>
            <w:r>
              <w:rPr>
                <w:noProof/>
                <w:webHidden/>
              </w:rPr>
              <w:tab/>
            </w:r>
            <w:r>
              <w:rPr>
                <w:noProof/>
                <w:webHidden/>
              </w:rPr>
              <w:fldChar w:fldCharType="begin"/>
            </w:r>
            <w:r>
              <w:rPr>
                <w:noProof/>
                <w:webHidden/>
              </w:rPr>
              <w:instrText xml:space="preserve"> PAGEREF _Toc448135802 \h </w:instrText>
            </w:r>
            <w:r>
              <w:rPr>
                <w:noProof/>
                <w:webHidden/>
              </w:rPr>
            </w:r>
            <w:r>
              <w:rPr>
                <w:noProof/>
                <w:webHidden/>
              </w:rPr>
              <w:fldChar w:fldCharType="separate"/>
            </w:r>
            <w:r>
              <w:rPr>
                <w:noProof/>
                <w:webHidden/>
              </w:rPr>
              <w:t>7</w:t>
            </w:r>
            <w:r>
              <w:rPr>
                <w:noProof/>
                <w:webHidden/>
              </w:rPr>
              <w:fldChar w:fldCharType="end"/>
            </w:r>
          </w:hyperlink>
        </w:p>
        <w:p w14:paraId="19A4C938" w14:textId="77777777" w:rsidR="00C724A5" w:rsidRDefault="00C724A5">
          <w:pPr>
            <w:pStyle w:val="TOC2"/>
            <w:tabs>
              <w:tab w:val="right" w:leader="dot" w:pos="9628"/>
            </w:tabs>
            <w:rPr>
              <w:smallCaps w:val="0"/>
              <w:noProof/>
              <w:sz w:val="22"/>
              <w:szCs w:val="22"/>
              <w:lang w:eastAsia="da-DK"/>
            </w:rPr>
          </w:pPr>
          <w:hyperlink w:anchor="_Toc448135803" w:history="1">
            <w:r w:rsidRPr="0045683D">
              <w:rPr>
                <w:rStyle w:val="Hyperlink"/>
                <w:noProof/>
              </w:rPr>
              <w:t>Arkitektur mønstre</w:t>
            </w:r>
            <w:r>
              <w:rPr>
                <w:noProof/>
                <w:webHidden/>
              </w:rPr>
              <w:tab/>
            </w:r>
            <w:r>
              <w:rPr>
                <w:noProof/>
                <w:webHidden/>
              </w:rPr>
              <w:fldChar w:fldCharType="begin"/>
            </w:r>
            <w:r>
              <w:rPr>
                <w:noProof/>
                <w:webHidden/>
              </w:rPr>
              <w:instrText xml:space="preserve"> PAGEREF _Toc448135803 \h </w:instrText>
            </w:r>
            <w:r>
              <w:rPr>
                <w:noProof/>
                <w:webHidden/>
              </w:rPr>
            </w:r>
            <w:r>
              <w:rPr>
                <w:noProof/>
                <w:webHidden/>
              </w:rPr>
              <w:fldChar w:fldCharType="separate"/>
            </w:r>
            <w:r>
              <w:rPr>
                <w:noProof/>
                <w:webHidden/>
              </w:rPr>
              <w:t>7</w:t>
            </w:r>
            <w:r>
              <w:rPr>
                <w:noProof/>
                <w:webHidden/>
              </w:rPr>
              <w:fldChar w:fldCharType="end"/>
            </w:r>
          </w:hyperlink>
        </w:p>
        <w:p w14:paraId="61C81E77" w14:textId="77777777" w:rsidR="00C724A5" w:rsidRDefault="00C724A5">
          <w:pPr>
            <w:pStyle w:val="TOC2"/>
            <w:tabs>
              <w:tab w:val="right" w:leader="dot" w:pos="9628"/>
            </w:tabs>
            <w:rPr>
              <w:smallCaps w:val="0"/>
              <w:noProof/>
              <w:sz w:val="22"/>
              <w:szCs w:val="22"/>
              <w:lang w:eastAsia="da-DK"/>
            </w:rPr>
          </w:pPr>
          <w:hyperlink w:anchor="_Toc448135804" w:history="1">
            <w:r w:rsidRPr="0045683D">
              <w:rPr>
                <w:rStyle w:val="Hyperlink"/>
                <w:noProof/>
              </w:rPr>
              <w:t>Generelle brugergrænsefladeregler</w:t>
            </w:r>
            <w:r>
              <w:rPr>
                <w:noProof/>
                <w:webHidden/>
              </w:rPr>
              <w:tab/>
            </w:r>
            <w:r>
              <w:rPr>
                <w:noProof/>
                <w:webHidden/>
              </w:rPr>
              <w:fldChar w:fldCharType="begin"/>
            </w:r>
            <w:r>
              <w:rPr>
                <w:noProof/>
                <w:webHidden/>
              </w:rPr>
              <w:instrText xml:space="preserve"> PAGEREF _Toc448135804 \h </w:instrText>
            </w:r>
            <w:r>
              <w:rPr>
                <w:noProof/>
                <w:webHidden/>
              </w:rPr>
            </w:r>
            <w:r>
              <w:rPr>
                <w:noProof/>
                <w:webHidden/>
              </w:rPr>
              <w:fldChar w:fldCharType="separate"/>
            </w:r>
            <w:r>
              <w:rPr>
                <w:noProof/>
                <w:webHidden/>
              </w:rPr>
              <w:t>7</w:t>
            </w:r>
            <w:r>
              <w:rPr>
                <w:noProof/>
                <w:webHidden/>
              </w:rPr>
              <w:fldChar w:fldCharType="end"/>
            </w:r>
          </w:hyperlink>
        </w:p>
        <w:p w14:paraId="5545B31D" w14:textId="77777777" w:rsidR="00C724A5" w:rsidRDefault="00C724A5">
          <w:pPr>
            <w:pStyle w:val="TOC2"/>
            <w:tabs>
              <w:tab w:val="right" w:leader="dot" w:pos="9628"/>
            </w:tabs>
            <w:rPr>
              <w:smallCaps w:val="0"/>
              <w:noProof/>
              <w:sz w:val="22"/>
              <w:szCs w:val="22"/>
              <w:lang w:eastAsia="da-DK"/>
            </w:rPr>
          </w:pPr>
          <w:hyperlink w:anchor="_Toc448135805" w:history="1">
            <w:r w:rsidRPr="0045683D">
              <w:rPr>
                <w:rStyle w:val="Hyperlink"/>
                <w:noProof/>
              </w:rPr>
              <w:t>Exception og fejlhåndtering</w:t>
            </w:r>
            <w:r>
              <w:rPr>
                <w:noProof/>
                <w:webHidden/>
              </w:rPr>
              <w:tab/>
            </w:r>
            <w:r>
              <w:rPr>
                <w:noProof/>
                <w:webHidden/>
              </w:rPr>
              <w:fldChar w:fldCharType="begin"/>
            </w:r>
            <w:r>
              <w:rPr>
                <w:noProof/>
                <w:webHidden/>
              </w:rPr>
              <w:instrText xml:space="preserve"> PAGEREF _Toc448135805 \h </w:instrText>
            </w:r>
            <w:r>
              <w:rPr>
                <w:noProof/>
                <w:webHidden/>
              </w:rPr>
            </w:r>
            <w:r>
              <w:rPr>
                <w:noProof/>
                <w:webHidden/>
              </w:rPr>
              <w:fldChar w:fldCharType="separate"/>
            </w:r>
            <w:r>
              <w:rPr>
                <w:noProof/>
                <w:webHidden/>
              </w:rPr>
              <w:t>7</w:t>
            </w:r>
            <w:r>
              <w:rPr>
                <w:noProof/>
                <w:webHidden/>
              </w:rPr>
              <w:fldChar w:fldCharType="end"/>
            </w:r>
          </w:hyperlink>
        </w:p>
        <w:p w14:paraId="6DF55159" w14:textId="77777777" w:rsidR="00C724A5" w:rsidRDefault="00C724A5">
          <w:pPr>
            <w:pStyle w:val="TOC2"/>
            <w:tabs>
              <w:tab w:val="right" w:leader="dot" w:pos="9628"/>
            </w:tabs>
            <w:rPr>
              <w:smallCaps w:val="0"/>
              <w:noProof/>
              <w:sz w:val="22"/>
              <w:szCs w:val="22"/>
              <w:lang w:eastAsia="da-DK"/>
            </w:rPr>
          </w:pPr>
          <w:hyperlink w:anchor="_Toc448135806" w:history="1">
            <w:r w:rsidRPr="0045683D">
              <w:rPr>
                <w:rStyle w:val="Hyperlink"/>
                <w:noProof/>
              </w:rPr>
              <w:t>Implementeringssprog og værktøjer</w:t>
            </w:r>
            <w:r>
              <w:rPr>
                <w:noProof/>
                <w:webHidden/>
              </w:rPr>
              <w:tab/>
            </w:r>
            <w:r>
              <w:rPr>
                <w:noProof/>
                <w:webHidden/>
              </w:rPr>
              <w:fldChar w:fldCharType="begin"/>
            </w:r>
            <w:r>
              <w:rPr>
                <w:noProof/>
                <w:webHidden/>
              </w:rPr>
              <w:instrText xml:space="preserve"> PAGEREF _Toc448135806 \h </w:instrText>
            </w:r>
            <w:r>
              <w:rPr>
                <w:noProof/>
                <w:webHidden/>
              </w:rPr>
            </w:r>
            <w:r>
              <w:rPr>
                <w:noProof/>
                <w:webHidden/>
              </w:rPr>
              <w:fldChar w:fldCharType="separate"/>
            </w:r>
            <w:r>
              <w:rPr>
                <w:noProof/>
                <w:webHidden/>
              </w:rPr>
              <w:t>7</w:t>
            </w:r>
            <w:r>
              <w:rPr>
                <w:noProof/>
                <w:webHidden/>
              </w:rPr>
              <w:fldChar w:fldCharType="end"/>
            </w:r>
          </w:hyperlink>
        </w:p>
        <w:p w14:paraId="773EC029" w14:textId="77777777" w:rsidR="00C724A5" w:rsidRDefault="00C724A5">
          <w:pPr>
            <w:pStyle w:val="TOC2"/>
            <w:tabs>
              <w:tab w:val="right" w:leader="dot" w:pos="9628"/>
            </w:tabs>
            <w:rPr>
              <w:smallCaps w:val="0"/>
              <w:noProof/>
              <w:sz w:val="22"/>
              <w:szCs w:val="22"/>
              <w:lang w:eastAsia="da-DK"/>
            </w:rPr>
          </w:pPr>
          <w:hyperlink w:anchor="_Toc448135807" w:history="1">
            <w:r w:rsidRPr="0045683D">
              <w:rPr>
                <w:rStyle w:val="Hyperlink"/>
                <w:noProof/>
              </w:rPr>
              <w:t>Implementeringsbiblioteker</w:t>
            </w:r>
            <w:r>
              <w:rPr>
                <w:noProof/>
                <w:webHidden/>
              </w:rPr>
              <w:tab/>
            </w:r>
            <w:r>
              <w:rPr>
                <w:noProof/>
                <w:webHidden/>
              </w:rPr>
              <w:fldChar w:fldCharType="begin"/>
            </w:r>
            <w:r>
              <w:rPr>
                <w:noProof/>
                <w:webHidden/>
              </w:rPr>
              <w:instrText xml:space="preserve"> PAGEREF _Toc448135807 \h </w:instrText>
            </w:r>
            <w:r>
              <w:rPr>
                <w:noProof/>
                <w:webHidden/>
              </w:rPr>
            </w:r>
            <w:r>
              <w:rPr>
                <w:noProof/>
                <w:webHidden/>
              </w:rPr>
              <w:fldChar w:fldCharType="separate"/>
            </w:r>
            <w:r>
              <w:rPr>
                <w:noProof/>
                <w:webHidden/>
              </w:rPr>
              <w:t>7</w:t>
            </w:r>
            <w:r>
              <w:rPr>
                <w:noProof/>
                <w:webHidden/>
              </w:rPr>
              <w:fldChar w:fldCharType="end"/>
            </w:r>
          </w:hyperlink>
        </w:p>
        <w:p w14:paraId="3D5ED669" w14:textId="77777777" w:rsidR="00C724A5" w:rsidRDefault="00C724A5">
          <w:pPr>
            <w:pStyle w:val="TOC1"/>
            <w:tabs>
              <w:tab w:val="right" w:leader="dot" w:pos="9628"/>
            </w:tabs>
            <w:rPr>
              <w:smallCaps w:val="0"/>
              <w:noProof/>
              <w:sz w:val="22"/>
              <w:szCs w:val="22"/>
              <w:lang w:eastAsia="da-DK"/>
            </w:rPr>
          </w:pPr>
          <w:hyperlink w:anchor="_Toc448135808" w:history="1">
            <w:r w:rsidRPr="0045683D">
              <w:rPr>
                <w:rStyle w:val="Hyperlink"/>
                <w:noProof/>
              </w:rPr>
              <w:t>KVALITET</w:t>
            </w:r>
            <w:r>
              <w:rPr>
                <w:noProof/>
                <w:webHidden/>
              </w:rPr>
              <w:tab/>
            </w:r>
            <w:r>
              <w:rPr>
                <w:noProof/>
                <w:webHidden/>
              </w:rPr>
              <w:fldChar w:fldCharType="begin"/>
            </w:r>
            <w:r>
              <w:rPr>
                <w:noProof/>
                <w:webHidden/>
              </w:rPr>
              <w:instrText xml:space="preserve"> PAGEREF _Toc448135808 \h </w:instrText>
            </w:r>
            <w:r>
              <w:rPr>
                <w:noProof/>
                <w:webHidden/>
              </w:rPr>
            </w:r>
            <w:r>
              <w:rPr>
                <w:noProof/>
                <w:webHidden/>
              </w:rPr>
              <w:fldChar w:fldCharType="separate"/>
            </w:r>
            <w:r>
              <w:rPr>
                <w:noProof/>
                <w:webHidden/>
              </w:rPr>
              <w:t>7</w:t>
            </w:r>
            <w:r>
              <w:rPr>
                <w:noProof/>
                <w:webHidden/>
              </w:rPr>
              <w:fldChar w:fldCharType="end"/>
            </w:r>
          </w:hyperlink>
        </w:p>
        <w:p w14:paraId="7A545B2C" w14:textId="77777777" w:rsidR="00C724A5" w:rsidRDefault="00C724A5">
          <w:pPr>
            <w:pStyle w:val="TOC1"/>
            <w:tabs>
              <w:tab w:val="right" w:leader="dot" w:pos="9628"/>
            </w:tabs>
            <w:rPr>
              <w:smallCaps w:val="0"/>
              <w:noProof/>
              <w:sz w:val="22"/>
              <w:szCs w:val="22"/>
              <w:lang w:eastAsia="da-DK"/>
            </w:rPr>
          </w:pPr>
          <w:hyperlink w:anchor="_Toc448135809" w:history="1">
            <w:r w:rsidRPr="0045683D">
              <w:rPr>
                <w:rStyle w:val="Hyperlink"/>
                <w:noProof/>
              </w:rPr>
              <w:t>REFERENCER</w:t>
            </w:r>
            <w:r>
              <w:rPr>
                <w:noProof/>
                <w:webHidden/>
              </w:rPr>
              <w:tab/>
            </w:r>
            <w:r>
              <w:rPr>
                <w:noProof/>
                <w:webHidden/>
              </w:rPr>
              <w:fldChar w:fldCharType="begin"/>
            </w:r>
            <w:r>
              <w:rPr>
                <w:noProof/>
                <w:webHidden/>
              </w:rPr>
              <w:instrText xml:space="preserve"> PAGEREF _Toc448135809 \h </w:instrText>
            </w:r>
            <w:r>
              <w:rPr>
                <w:noProof/>
                <w:webHidden/>
              </w:rPr>
            </w:r>
            <w:r>
              <w:rPr>
                <w:noProof/>
                <w:webHidden/>
              </w:rPr>
              <w:fldChar w:fldCharType="separate"/>
            </w:r>
            <w:r>
              <w:rPr>
                <w:noProof/>
                <w:webHidden/>
              </w:rPr>
              <w:t>8</w:t>
            </w:r>
            <w:r>
              <w:rPr>
                <w:noProof/>
                <w:webHidden/>
              </w:rPr>
              <w:fldChar w:fldCharType="end"/>
            </w:r>
          </w:hyperlink>
        </w:p>
        <w:p w14:paraId="44742270" w14:textId="77777777" w:rsidR="004F6192" w:rsidRPr="00BD0521" w:rsidRDefault="004F6192">
          <w:r w:rsidRPr="00BD0521">
            <w:rPr>
              <w:b/>
              <w:bCs/>
            </w:rPr>
            <w:fldChar w:fldCharType="end"/>
          </w:r>
        </w:p>
      </w:sdtContent>
    </w:sdt>
    <w:p w14:paraId="35E05137" w14:textId="67674973" w:rsidR="00E12156" w:rsidRDefault="00274D9D" w:rsidP="00E12156">
      <w:pPr>
        <w:pStyle w:val="Heading1"/>
      </w:pPr>
      <w:bookmarkStart w:id="0" w:name="_Toc448135782"/>
      <w:r w:rsidRPr="00BD0521">
        <w:lastRenderedPageBreak/>
        <w:t>IN</w:t>
      </w:r>
      <w:r>
        <w:t>TRODUKTION</w:t>
      </w:r>
      <w:bookmarkEnd w:id="0"/>
    </w:p>
    <w:p w14:paraId="0037F494" w14:textId="77777777" w:rsidR="00EB3E4A" w:rsidRDefault="00EB3E4A" w:rsidP="00EB3E4A"/>
    <w:p w14:paraId="2C9BFD4B" w14:textId="5636873C" w:rsidR="00EB3E4A" w:rsidRDefault="00EB3E4A" w:rsidP="00EB3E4A">
      <w:pPr>
        <w:pStyle w:val="Heading2"/>
      </w:pPr>
      <w:bookmarkStart w:id="1" w:name="_Toc448135783"/>
      <w:r>
        <w:t>Formål og omfang</w:t>
      </w:r>
      <w:bookmarkEnd w:id="1"/>
    </w:p>
    <w:p w14:paraId="04EEED78" w14:textId="77777777" w:rsidR="00EB3E4A" w:rsidRDefault="00EB3E4A" w:rsidP="00EB3E4A"/>
    <w:p w14:paraId="65B01123" w14:textId="0814CFD8" w:rsidR="00EB3E4A" w:rsidRDefault="00EB3E4A" w:rsidP="00EB3E4A">
      <w:pPr>
        <w:pStyle w:val="Heading2"/>
      </w:pPr>
      <w:bookmarkStart w:id="2" w:name="_Toc448135784"/>
      <w:r>
        <w:t>Definitioner og forkortelser</w:t>
      </w:r>
      <w:bookmarkEnd w:id="2"/>
    </w:p>
    <w:p w14:paraId="217657C1" w14:textId="77777777" w:rsidR="00EB3E4A" w:rsidRPr="00EB3E4A" w:rsidRDefault="00EB3E4A" w:rsidP="00EB3E4A"/>
    <w:p w14:paraId="616E7C60" w14:textId="7E72CEAF" w:rsidR="00F61D68" w:rsidRDefault="00EB3E4A" w:rsidP="00EB3E4A">
      <w:pPr>
        <w:pStyle w:val="Heading2"/>
      </w:pPr>
      <w:bookmarkStart w:id="3" w:name="_Toc448135785"/>
      <w:r>
        <w:t>Dokumentstruktur og læsevejledning</w:t>
      </w:r>
      <w:bookmarkEnd w:id="3"/>
    </w:p>
    <w:p w14:paraId="6B30A10A" w14:textId="77777777" w:rsidR="00EB3E4A" w:rsidRDefault="00EB3E4A" w:rsidP="00EB3E4A"/>
    <w:p w14:paraId="2117CDAC" w14:textId="77777777" w:rsidR="00EB3E4A" w:rsidRDefault="00EB3E4A" w:rsidP="00EB3E4A">
      <w:pPr>
        <w:pStyle w:val="Heading2"/>
      </w:pPr>
      <w:bookmarkStart w:id="4" w:name="_Toc526492327"/>
      <w:bookmarkStart w:id="5" w:name="_Toc526573168"/>
      <w:bookmarkStart w:id="6" w:name="_Toc448135786"/>
      <w:r>
        <w:t>Dokumentets rolle i en iterativ udviklingsproces</w:t>
      </w:r>
      <w:bookmarkEnd w:id="4"/>
      <w:bookmarkEnd w:id="5"/>
      <w:bookmarkEnd w:id="6"/>
    </w:p>
    <w:p w14:paraId="439EDC51" w14:textId="77777777" w:rsidR="00EB3E4A" w:rsidRDefault="00EB3E4A" w:rsidP="00EB3E4A"/>
    <w:p w14:paraId="0A44B092" w14:textId="77777777" w:rsidR="00EB3E4A" w:rsidRDefault="00EB3E4A" w:rsidP="00EB3E4A"/>
    <w:p w14:paraId="08369334" w14:textId="0948576A" w:rsidR="00EB3E4A" w:rsidRDefault="00EB3E4A" w:rsidP="00EB3E4A">
      <w:pPr>
        <w:pStyle w:val="Heading1"/>
      </w:pPr>
      <w:bookmarkStart w:id="7" w:name="_Toc448135787"/>
      <w:r>
        <w:t>SYSTEM OVERSIGT</w:t>
      </w:r>
      <w:bookmarkEnd w:id="7"/>
    </w:p>
    <w:p w14:paraId="374E2D2A" w14:textId="4D276BD0" w:rsidR="00EB3E4A" w:rsidRDefault="00EB3E4A" w:rsidP="00EB3E4A">
      <w:proofErr w:type="spellStart"/>
      <w:r>
        <w:t>Rigtbillede</w:t>
      </w:r>
      <w:proofErr w:type="spellEnd"/>
    </w:p>
    <w:p w14:paraId="33D26676" w14:textId="77777777" w:rsidR="00EB3E4A" w:rsidRDefault="00EB3E4A" w:rsidP="00EB3E4A">
      <w:pPr>
        <w:pStyle w:val="Heading2"/>
      </w:pPr>
      <w:bookmarkStart w:id="8" w:name="_Toc464367642"/>
      <w:bookmarkStart w:id="9" w:name="_Toc526492329"/>
      <w:bookmarkStart w:id="10" w:name="_Toc526573170"/>
      <w:bookmarkStart w:id="11" w:name="_Toc448135788"/>
      <w:r>
        <w:t>System kontekst</w:t>
      </w:r>
      <w:bookmarkEnd w:id="8"/>
      <w:bookmarkEnd w:id="9"/>
      <w:bookmarkEnd w:id="10"/>
      <w:bookmarkEnd w:id="11"/>
    </w:p>
    <w:p w14:paraId="4652B2DE" w14:textId="18C4FF69" w:rsidR="00EB3E4A" w:rsidRDefault="00EB3E4A" w:rsidP="00EB3E4A">
      <w:r>
        <w:t>Aktør kontekst diagram</w:t>
      </w:r>
    </w:p>
    <w:p w14:paraId="4FF959E9" w14:textId="77777777" w:rsidR="00EB3E4A" w:rsidRDefault="00EB3E4A" w:rsidP="00EB3E4A">
      <w:pPr>
        <w:pStyle w:val="Heading2"/>
      </w:pPr>
      <w:bookmarkStart w:id="12" w:name="_Toc526492330"/>
      <w:bookmarkStart w:id="13" w:name="_Toc526573171"/>
      <w:bookmarkStart w:id="14" w:name="_Toc448135789"/>
      <w:r>
        <w:t>System introduktion</w:t>
      </w:r>
      <w:bookmarkEnd w:id="12"/>
      <w:bookmarkEnd w:id="13"/>
      <w:bookmarkEnd w:id="14"/>
    </w:p>
    <w:p w14:paraId="29B17AE9" w14:textId="3194569E" w:rsidR="00EB3E4A" w:rsidRDefault="00EB3E4A" w:rsidP="00EB3E4A">
      <w:r>
        <w:t>Introduktion til systemet</w:t>
      </w:r>
    </w:p>
    <w:p w14:paraId="4E998006" w14:textId="77777777" w:rsidR="00C724A5" w:rsidRPr="00820940" w:rsidRDefault="00C724A5" w:rsidP="00C724A5">
      <w:pPr>
        <w:pStyle w:val="Heading3"/>
      </w:pPr>
      <w:bookmarkStart w:id="15" w:name="_Toc448135790"/>
      <w:r>
        <w:t>Domæne model</w:t>
      </w:r>
      <w:bookmarkEnd w:id="15"/>
    </w:p>
    <w:p w14:paraId="71D135D3" w14:textId="77777777" w:rsidR="00C724A5" w:rsidRDefault="00C724A5" w:rsidP="00C724A5">
      <w:pPr>
        <w:keepNext/>
      </w:pPr>
      <w:r>
        <w:object w:dxaOrig="14206" w:dyaOrig="5715" w14:anchorId="57F43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1.6pt;height:193.6pt" o:ole="">
            <v:imagedata r:id="rId7" o:title=""/>
          </v:shape>
          <o:OLEObject Type="Embed" ProgID="Visio.Drawing.15" ShapeID="_x0000_i1027" DrawAspect="Content" ObjectID="_1521878040" r:id="rId8"/>
        </w:object>
      </w:r>
    </w:p>
    <w:p w14:paraId="020AE315" w14:textId="77777777" w:rsidR="00C724A5" w:rsidRDefault="00C724A5" w:rsidP="00C724A5">
      <w:pPr>
        <w:pStyle w:val="Caption"/>
      </w:pPr>
      <w:bookmarkStart w:id="16" w:name="_Ref444611581"/>
      <w:r>
        <w:t xml:space="preserve">Figur </w:t>
      </w:r>
      <w:r>
        <w:fldChar w:fldCharType="begin"/>
      </w:r>
      <w:r>
        <w:instrText xml:space="preserve"> SEQ Figur \* ARABIC </w:instrText>
      </w:r>
      <w:r>
        <w:fldChar w:fldCharType="separate"/>
      </w:r>
      <w:r>
        <w:rPr>
          <w:noProof/>
        </w:rPr>
        <w:t>1</w:t>
      </w:r>
      <w:r>
        <w:rPr>
          <w:noProof/>
        </w:rPr>
        <w:fldChar w:fldCharType="end"/>
      </w:r>
      <w:bookmarkEnd w:id="16"/>
      <w:r>
        <w:t>: Domæne model af Pristjek220</w:t>
      </w:r>
    </w:p>
    <w:p w14:paraId="76B640D1" w14:textId="77777777" w:rsidR="00C724A5" w:rsidRDefault="00C724A5" w:rsidP="00C724A5">
      <w:r>
        <w:lastRenderedPageBreak/>
        <w:fldChar w:fldCharType="begin"/>
      </w:r>
      <w:r>
        <w:instrText xml:space="preserve"> REF _Ref444611581 \h </w:instrText>
      </w:r>
      <w:r>
        <w:fldChar w:fldCharType="separate"/>
      </w:r>
      <w:r>
        <w:t xml:space="preserve">Figur </w:t>
      </w:r>
      <w:r>
        <w:rPr>
          <w:noProof/>
        </w:rPr>
        <w:t>1</w:t>
      </w:r>
      <w:r>
        <w:fldChar w:fldCharType="end"/>
      </w:r>
      <w:r>
        <w:t xml:space="preserve"> viser en domæne model over PrisTjek220, hvor der kan ses hvordan de forskellige blokke interagere med hinanden. Modellen indeholde to forskellige databaser, en Log-in database som indeholder, administrator og forretningsmanager logins. Derudover indeholder den også en varedatabase, som indeholder de forskellige vare, hvor man kan købe dem og hvad deres pris er. Forbrugeren kan lave en indkøbsliste, og ved hjælp af indkøbslisteindstillinger, beslutte forskellige kriterier som den generede detaljeret indkøbsliste skal overholde, som fx antal af butikker der må handles i. Den detaljeret indkøbsliste genereres så ud fra indkøbslisten ved at tjekke efter hvor varerne kan fås billigst i database samtidig med at indstillingerne overholdes.</w:t>
      </w:r>
    </w:p>
    <w:p w14:paraId="1287B51C" w14:textId="77777777" w:rsidR="00C724A5" w:rsidRDefault="00C724A5" w:rsidP="00EB3E4A"/>
    <w:p w14:paraId="22CBCAC9" w14:textId="77777777" w:rsidR="00EB3E4A" w:rsidRDefault="00EB3E4A" w:rsidP="00EB3E4A"/>
    <w:p w14:paraId="7F2F3D42" w14:textId="77777777" w:rsidR="00EB3E4A" w:rsidRDefault="00EB3E4A" w:rsidP="00EB3E4A"/>
    <w:p w14:paraId="524E0EAD" w14:textId="7559619F" w:rsidR="00EB3E4A" w:rsidRDefault="00EB3E4A" w:rsidP="00EB3E4A">
      <w:pPr>
        <w:pStyle w:val="Heading1"/>
      </w:pPr>
      <w:bookmarkStart w:id="17" w:name="_Toc448135791"/>
      <w:r>
        <w:t>SYSTEMETS GRÆNSEFLADER</w:t>
      </w:r>
      <w:bookmarkEnd w:id="17"/>
    </w:p>
    <w:p w14:paraId="157CF618" w14:textId="795F14B2" w:rsidR="00EB3E4A" w:rsidRDefault="00EB3E4A" w:rsidP="00EB3E4A">
      <w:pPr>
        <w:pStyle w:val="Heading2"/>
      </w:pPr>
      <w:bookmarkStart w:id="18" w:name="_Toc448135792"/>
      <w:r>
        <w:t>Grænseflader til person aktører</w:t>
      </w:r>
      <w:bookmarkEnd w:id="18"/>
    </w:p>
    <w:p w14:paraId="4FA9D837" w14:textId="37202102" w:rsidR="00EB3E4A" w:rsidRDefault="00EB3E4A" w:rsidP="00EB3E4A">
      <w:r>
        <w:t>Beskrivelse af aktører</w:t>
      </w:r>
    </w:p>
    <w:p w14:paraId="4AFB6B22" w14:textId="77777777" w:rsidR="00502FB4" w:rsidRDefault="00502FB4" w:rsidP="00502FB4">
      <w:pPr>
        <w:pStyle w:val="Heading2"/>
      </w:pPr>
      <w:bookmarkStart w:id="19" w:name="_Toc526492333"/>
      <w:bookmarkStart w:id="20" w:name="_Toc526573174"/>
      <w:bookmarkStart w:id="21" w:name="_Toc448135793"/>
      <w:r>
        <w:t>Grænseflader til eksterne system aktører</w:t>
      </w:r>
      <w:bookmarkEnd w:id="19"/>
      <w:bookmarkEnd w:id="20"/>
      <w:bookmarkEnd w:id="21"/>
    </w:p>
    <w:p w14:paraId="2C403AE5" w14:textId="454E11D3" w:rsidR="00EB3E4A" w:rsidRDefault="00502FB4" w:rsidP="00EB3E4A">
      <w:r>
        <w:t>DB server</w:t>
      </w:r>
    </w:p>
    <w:p w14:paraId="6B054C54" w14:textId="77777777" w:rsidR="00502FB4" w:rsidRDefault="00502FB4" w:rsidP="00EB3E4A"/>
    <w:p w14:paraId="01F3879A" w14:textId="77777777" w:rsidR="00502FB4" w:rsidRDefault="00502FB4" w:rsidP="00EB3E4A"/>
    <w:p w14:paraId="5F0EA74A" w14:textId="16EE874E" w:rsidR="00502FB4" w:rsidRDefault="00502FB4" w:rsidP="00502FB4">
      <w:pPr>
        <w:pStyle w:val="Heading1"/>
      </w:pPr>
      <w:bookmarkStart w:id="22" w:name="_Toc448135794"/>
      <w:r>
        <w:t>USERSTORIE</w:t>
      </w:r>
      <w:r w:rsidR="002C7B7B">
        <w:t>S</w:t>
      </w:r>
      <w:bookmarkEnd w:id="22"/>
    </w:p>
    <w:p w14:paraId="21B398A4" w14:textId="51054C4A" w:rsidR="00502FB4" w:rsidRDefault="00502FB4" w:rsidP="00502FB4">
      <w:r>
        <w:t>Henvis til Kravspecifikation</w:t>
      </w:r>
    </w:p>
    <w:p w14:paraId="3DD9364F" w14:textId="77777777" w:rsidR="00502FB4" w:rsidRDefault="00502FB4" w:rsidP="00502FB4"/>
    <w:p w14:paraId="0D5EBFEA" w14:textId="67DBBF28" w:rsidR="00502FB4" w:rsidRDefault="00502FB4" w:rsidP="00502FB4">
      <w:pPr>
        <w:pStyle w:val="Heading1"/>
      </w:pPr>
      <w:bookmarkStart w:id="23" w:name="_Toc448135795"/>
      <w:r>
        <w:t>LOGISK VIEW</w:t>
      </w:r>
      <w:bookmarkEnd w:id="23"/>
    </w:p>
    <w:p w14:paraId="5D487C32" w14:textId="7483D40D" w:rsidR="00502FB4" w:rsidRDefault="00EE49D4" w:rsidP="00502FB4">
      <w:r>
        <w:t>Klasse diagrammer og sekvensdiagrammer</w:t>
      </w:r>
    </w:p>
    <w:p w14:paraId="6C47799E" w14:textId="77777777" w:rsidR="002C7B7B" w:rsidRDefault="002C7B7B" w:rsidP="00502FB4"/>
    <w:p w14:paraId="51571B2A" w14:textId="77777777" w:rsidR="00C724A5" w:rsidRDefault="00274D9D" w:rsidP="002C7B7B">
      <w:pPr>
        <w:pStyle w:val="Heading1"/>
        <w:rPr>
          <w:caps/>
          <w:lang w:val="en-US"/>
        </w:rPr>
      </w:pPr>
      <w:bookmarkStart w:id="24" w:name="_Toc464367652"/>
      <w:bookmarkStart w:id="25" w:name="_Toc526492350"/>
      <w:bookmarkStart w:id="26" w:name="_Toc526573191"/>
      <w:bookmarkStart w:id="27" w:name="_Toc448135796"/>
      <w:r w:rsidRPr="00274D9D">
        <w:rPr>
          <w:caps/>
          <w:lang w:val="en-US"/>
        </w:rPr>
        <w:t>DE</w:t>
      </w:r>
      <w:r w:rsidR="002C7B7B" w:rsidRPr="00274D9D">
        <w:rPr>
          <w:caps/>
          <w:lang w:val="en-US"/>
        </w:rPr>
        <w:t xml:space="preserve">VELOPMENT </w:t>
      </w:r>
      <w:r w:rsidR="002C7B7B" w:rsidRPr="00274D9D">
        <w:rPr>
          <w:caps/>
          <w:lang w:val="en-US"/>
        </w:rPr>
        <w:t>View</w:t>
      </w:r>
      <w:bookmarkEnd w:id="24"/>
      <w:bookmarkEnd w:id="25"/>
      <w:bookmarkEnd w:id="26"/>
      <w:bookmarkEnd w:id="27"/>
    </w:p>
    <w:p w14:paraId="28649B90" w14:textId="77777777" w:rsidR="00C724A5" w:rsidRDefault="00C724A5" w:rsidP="00C724A5">
      <w:r>
        <w:t xml:space="preserve">Development </w:t>
      </w:r>
      <w:proofErr w:type="spellStart"/>
      <w:r>
        <w:t>View</w:t>
      </w:r>
      <w:proofErr w:type="spellEnd"/>
      <w:r>
        <w:t xml:space="preserve"> beskæftiger sig med at opdele softwaren i mindre dele, som subsystemer og lag. Denne opdeling sker ved at udarbejde component og </w:t>
      </w:r>
      <w:proofErr w:type="spellStart"/>
      <w:r>
        <w:t>package</w:t>
      </w:r>
      <w:proofErr w:type="spellEnd"/>
      <w:r>
        <w:t xml:space="preserve"> diagrammer. Disse to diagrammer beskrives kort i det følgende, hvor der samtidig også begrundes for, hvorvidt diagrammet er brugt i dette projekt.</w:t>
      </w:r>
    </w:p>
    <w:p w14:paraId="36B0B56F" w14:textId="77777777" w:rsidR="00C724A5" w:rsidRDefault="00C724A5" w:rsidP="00C724A5">
      <w:r w:rsidRPr="00505927">
        <w:t xml:space="preserve">Der er valgt at implementere </w:t>
      </w:r>
      <w:proofErr w:type="spellStart"/>
      <w:r w:rsidRPr="00505927">
        <w:t>package</w:t>
      </w:r>
      <w:proofErr w:type="spellEnd"/>
      <w:r w:rsidRPr="00505927">
        <w:t xml:space="preserve"> diagrammer</w:t>
      </w:r>
      <w:r>
        <w:t>,</w:t>
      </w:r>
      <w:r w:rsidRPr="00505927">
        <w:t xml:space="preserve"> da de er gode til at dann</w:t>
      </w:r>
      <w:r>
        <w:t>e et overblik, over de forskellige dele der indgår i programmet. Derudover er de gode til at dele klassediagrammerne op, og kun vise de klassediagrammer der hører til en bestemt pakke. Dette er en overskuelig måde at vise klassediagrammerne, og nemt vise hvilke klasser der har afhængigheder til en anden pakke.</w:t>
      </w:r>
    </w:p>
    <w:p w14:paraId="74AC8CE6" w14:textId="08752E8E" w:rsidR="002C7B7B" w:rsidRPr="00C724A5" w:rsidRDefault="00C724A5" w:rsidP="00C724A5">
      <w:pPr>
        <w:rPr>
          <w:caps/>
        </w:rPr>
      </w:pPr>
      <w:r>
        <w:lastRenderedPageBreak/>
        <w:t>Component diagram er fravalgt at implementere, da det er et diagram, der blev vurderet til ikke at give værdi til projektet. Et component diagram viser, hvilke komponenter samt de forskellige interfaces der er og forventes herimellem, samt forholdene mellem dem. Diagrammet bliver typisk brugt til Component-</w:t>
      </w:r>
      <w:proofErr w:type="spellStart"/>
      <w:r>
        <w:t>Based</w:t>
      </w:r>
      <w:proofErr w:type="spellEnd"/>
      <w:r>
        <w:t xml:space="preserve"> Development (CBD)</w:t>
      </w:r>
      <w:r>
        <w:rPr>
          <w:rStyle w:val="FootnoteReference"/>
        </w:rPr>
        <w:footnoteReference w:id="1"/>
      </w:r>
      <w:r>
        <w:t>, hvilket går ud på at genbruge komponenter, som andre allerede tidligere har lavet og blot sætte de forskellige komponenter sammen i ens system. Det vil derfor ikke være relevant i dette projekt, da der ikke benyttes Component-</w:t>
      </w:r>
      <w:proofErr w:type="spellStart"/>
      <w:r>
        <w:t>Based</w:t>
      </w:r>
      <w:proofErr w:type="spellEnd"/>
      <w:r>
        <w:t xml:space="preserve"> Development, og projektets størrelse ikke er stor nok til at det tilfører nogen værdi.</w:t>
      </w:r>
    </w:p>
    <w:p w14:paraId="2E255D78" w14:textId="77777777" w:rsidR="00C724A5" w:rsidRDefault="00C724A5" w:rsidP="00C724A5">
      <w:pPr>
        <w:keepNext/>
      </w:pPr>
      <w:r>
        <w:object w:dxaOrig="11925" w:dyaOrig="10126" w14:anchorId="2AEBABAA">
          <v:shape id="_x0000_i1026" type="#_x0000_t75" style="width:450.35pt;height:383.1pt" o:ole="">
            <v:imagedata r:id="rId9" o:title=""/>
          </v:shape>
          <o:OLEObject Type="Embed" ProgID="Visio.Drawing.15" ShapeID="_x0000_i1026" DrawAspect="Content" ObjectID="_1521878041" r:id="rId10"/>
        </w:object>
      </w:r>
    </w:p>
    <w:p w14:paraId="6A7F8DB9" w14:textId="77777777" w:rsidR="00C724A5" w:rsidRPr="00F45265" w:rsidRDefault="00C724A5" w:rsidP="00C724A5">
      <w:pPr>
        <w:pStyle w:val="Caption"/>
      </w:pPr>
      <w:bookmarkStart w:id="28" w:name="_Ref445060928"/>
      <w:r w:rsidRPr="00F45265">
        <w:t xml:space="preserve">Figur </w:t>
      </w:r>
      <w:r>
        <w:fldChar w:fldCharType="begin"/>
      </w:r>
      <w:r w:rsidRPr="00F45265">
        <w:instrText xml:space="preserve"> SEQ Figur \* ARABIC </w:instrText>
      </w:r>
      <w:r>
        <w:fldChar w:fldCharType="separate"/>
      </w:r>
      <w:r w:rsidRPr="00F45265">
        <w:rPr>
          <w:noProof/>
        </w:rPr>
        <w:t>1</w:t>
      </w:r>
      <w:r>
        <w:fldChar w:fldCharType="end"/>
      </w:r>
      <w:bookmarkEnd w:id="28"/>
      <w:r w:rsidRPr="00F45265">
        <w:t>: Package diagram for Pristjek220</w:t>
      </w:r>
    </w:p>
    <w:p w14:paraId="3A6CD6D6" w14:textId="77777777" w:rsidR="00C724A5" w:rsidRPr="00F45265" w:rsidRDefault="00C724A5" w:rsidP="00C724A5">
      <w:r>
        <w:t xml:space="preserve">Pristjek220 er opdelt i nogle subsystemer, som kan ses på </w:t>
      </w:r>
      <w:proofErr w:type="spellStart"/>
      <w:r>
        <w:t>package</w:t>
      </w:r>
      <w:proofErr w:type="spellEnd"/>
      <w:r>
        <w:t xml:space="preserve"> diagrammet på </w:t>
      </w:r>
      <w:r>
        <w:fldChar w:fldCharType="begin"/>
      </w:r>
      <w:r>
        <w:instrText xml:space="preserve"> REF _Ref445060928 \h </w:instrText>
      </w:r>
      <w:r>
        <w:fldChar w:fldCharType="separate"/>
      </w:r>
      <w:r w:rsidRPr="00F45265">
        <w:t xml:space="preserve">Figur </w:t>
      </w:r>
      <w:r w:rsidRPr="00F45265">
        <w:rPr>
          <w:noProof/>
        </w:rPr>
        <w:t>1</w:t>
      </w:r>
      <w:r>
        <w:fldChar w:fldCharType="end"/>
      </w:r>
      <w:r>
        <w:t xml:space="preserve">. Det er opdelt i en Consumer (Forbruger) og en Store Manager (Forretningsmanager), som begge har deres eget interface og business </w:t>
      </w:r>
      <w:proofErr w:type="spellStart"/>
      <w:r>
        <w:t>logic</w:t>
      </w:r>
      <w:proofErr w:type="spellEnd"/>
      <w:r>
        <w:t xml:space="preserve"> lag. Interfacet er det som de to brugere interagerer med, mens business </w:t>
      </w:r>
      <w:proofErr w:type="spellStart"/>
      <w:r>
        <w:t>logic</w:t>
      </w:r>
      <w:proofErr w:type="spellEnd"/>
      <w:r>
        <w:t xml:space="preserve"> (forretningslogikken) er selve funktionaliteten, som ligger bag ved interfacet og eksekverer afhængig af brugernes handlinger. De to brugere deles om et data </w:t>
      </w:r>
      <w:proofErr w:type="spellStart"/>
      <w:r>
        <w:t>layer</w:t>
      </w:r>
      <w:proofErr w:type="spellEnd"/>
      <w:r>
        <w:t xml:space="preserve"> (data lag), hvor al information omkring varerne, forretningerne og logins ligger.</w:t>
      </w:r>
    </w:p>
    <w:p w14:paraId="48AB833D" w14:textId="77777777" w:rsidR="00EE49D4" w:rsidRPr="00C724A5" w:rsidRDefault="00EE49D4" w:rsidP="00502FB4"/>
    <w:p w14:paraId="236C382A" w14:textId="466F800F" w:rsidR="00EE49D4" w:rsidRDefault="00EE49D4" w:rsidP="00EE49D4">
      <w:pPr>
        <w:pStyle w:val="Heading1"/>
        <w:rPr>
          <w:lang w:val="en-US"/>
        </w:rPr>
      </w:pPr>
      <w:bookmarkStart w:id="29" w:name="_Toc448135797"/>
      <w:r>
        <w:rPr>
          <w:lang w:val="en-US"/>
        </w:rPr>
        <w:t>PROCESS VIEW</w:t>
      </w:r>
      <w:bookmarkEnd w:id="29"/>
    </w:p>
    <w:p w14:paraId="0A37AB89" w14:textId="14BC51A2" w:rsidR="00EE49D4" w:rsidRPr="00EE49D4" w:rsidRDefault="00EE49D4" w:rsidP="00EE49D4">
      <w:pPr>
        <w:rPr>
          <w:lang w:val="en-US"/>
        </w:rPr>
      </w:pPr>
      <w:proofErr w:type="spellStart"/>
      <w:r>
        <w:rPr>
          <w:lang w:val="en-US"/>
        </w:rPr>
        <w:lastRenderedPageBreak/>
        <w:t>Sløjfet</w:t>
      </w:r>
      <w:proofErr w:type="spellEnd"/>
    </w:p>
    <w:p w14:paraId="44CBF96A" w14:textId="72112810" w:rsidR="002C7B7B" w:rsidRDefault="00274D9D" w:rsidP="002C7B7B">
      <w:pPr>
        <w:pStyle w:val="Heading1"/>
        <w:rPr>
          <w:caps/>
          <w:lang w:val="en-GB"/>
        </w:rPr>
      </w:pPr>
      <w:bookmarkStart w:id="30" w:name="_Toc464367658"/>
      <w:bookmarkStart w:id="31" w:name="_Toc526492358"/>
      <w:bookmarkStart w:id="32" w:name="_Toc526573200"/>
      <w:bookmarkStart w:id="33" w:name="_Toc448135798"/>
      <w:r>
        <w:rPr>
          <w:lang w:val="en-GB"/>
        </w:rPr>
        <w:t>DEPLOYMENT VIEW</w:t>
      </w:r>
      <w:bookmarkEnd w:id="30"/>
      <w:bookmarkEnd w:id="31"/>
      <w:bookmarkEnd w:id="32"/>
      <w:bookmarkEnd w:id="33"/>
      <w:r>
        <w:rPr>
          <w:lang w:val="en-GB"/>
        </w:rPr>
        <w:t xml:space="preserve"> </w:t>
      </w:r>
    </w:p>
    <w:p w14:paraId="795E9453" w14:textId="77777777" w:rsidR="00EE49D4" w:rsidRPr="00EE49D4" w:rsidRDefault="00EE49D4" w:rsidP="00EE49D4">
      <w:pPr>
        <w:rPr>
          <w:lang w:val="en-US"/>
        </w:rPr>
      </w:pPr>
      <w:r w:rsidRPr="00EE49D4">
        <w:rPr>
          <w:lang w:val="en-US"/>
        </w:rPr>
        <w:t>Deployment diagram</w:t>
      </w:r>
    </w:p>
    <w:p w14:paraId="3C6D1F86" w14:textId="77777777" w:rsidR="00EE49D4" w:rsidRDefault="00EE49D4" w:rsidP="00EE49D4">
      <w:pPr>
        <w:keepNext/>
      </w:pPr>
      <w:r>
        <w:object w:dxaOrig="9121" w:dyaOrig="6091" w14:anchorId="5F166647">
          <v:shape id="_x0000_i1025" type="#_x0000_t75" style="width:455.75pt;height:304.3pt" o:ole="">
            <v:imagedata r:id="rId11" o:title=""/>
          </v:shape>
          <o:OLEObject Type="Embed" ProgID="Visio.Drawing.15" ShapeID="_x0000_i1025" DrawAspect="Content" ObjectID="_1521878042" r:id="rId12"/>
        </w:object>
      </w:r>
    </w:p>
    <w:p w14:paraId="415F3CC2" w14:textId="77777777" w:rsidR="00EE49D4" w:rsidRDefault="00EE49D4" w:rsidP="00EE49D4">
      <w:pPr>
        <w:pStyle w:val="Caption"/>
      </w:pPr>
      <w:bookmarkStart w:id="34" w:name="_Ref444607459"/>
      <w:r>
        <w:t xml:space="preserve">Figur </w:t>
      </w:r>
      <w:r>
        <w:fldChar w:fldCharType="begin"/>
      </w:r>
      <w:r>
        <w:instrText xml:space="preserve"> SEQ Figur \* ARABIC </w:instrText>
      </w:r>
      <w:r>
        <w:fldChar w:fldCharType="separate"/>
      </w:r>
      <w:r>
        <w:rPr>
          <w:noProof/>
        </w:rPr>
        <w:t>1</w:t>
      </w:r>
      <w:r>
        <w:rPr>
          <w:noProof/>
        </w:rPr>
        <w:fldChar w:fldCharType="end"/>
      </w:r>
      <w:bookmarkEnd w:id="34"/>
      <w:r>
        <w:t>: Deployment diagram for Pristjek220</w:t>
      </w:r>
    </w:p>
    <w:p w14:paraId="7DAAB996" w14:textId="77777777" w:rsidR="00EE49D4" w:rsidRDefault="00EE49D4" w:rsidP="00EE49D4">
      <w:r>
        <w:fldChar w:fldCharType="begin"/>
      </w:r>
      <w:r>
        <w:instrText xml:space="preserve"> REF _Ref444607459 \h </w:instrText>
      </w:r>
      <w:r>
        <w:fldChar w:fldCharType="separate"/>
      </w:r>
      <w:r>
        <w:t xml:space="preserve">Figur </w:t>
      </w:r>
      <w:r>
        <w:rPr>
          <w:noProof/>
        </w:rPr>
        <w:t>1</w:t>
      </w:r>
      <w:r>
        <w:fldChar w:fldCharType="end"/>
      </w:r>
      <w:r>
        <w:t xml:space="preserve"> viser </w:t>
      </w:r>
      <w:proofErr w:type="spellStart"/>
      <w:r>
        <w:t>deployment</w:t>
      </w:r>
      <w:proofErr w:type="spellEnd"/>
      <w:r>
        <w:t xml:space="preserve"> diagrammet for Pristjek220. Diagrammet viser på hvilke hardware elementer, som de forskellige software implementeringer skal implementeres. Kommunikationen mellem de forskellige enheder og DB Serveren, foregår ved brug af </w:t>
      </w:r>
      <w:proofErr w:type="spellStart"/>
      <w:r>
        <w:t>Named</w:t>
      </w:r>
      <w:proofErr w:type="spellEnd"/>
      <w:r>
        <w:t xml:space="preserve"> </w:t>
      </w:r>
      <w:proofErr w:type="spellStart"/>
      <w:r>
        <w:t>Pipes</w:t>
      </w:r>
      <w:proofErr w:type="spellEnd"/>
      <w:r>
        <w:t xml:space="preserve">, som er den </w:t>
      </w:r>
      <w:proofErr w:type="spellStart"/>
      <w:r>
        <w:t>protocol</w:t>
      </w:r>
      <w:proofErr w:type="spellEnd"/>
      <w:r>
        <w:t xml:space="preserve"> der overføres til og fra databasen med. De forskellige </w:t>
      </w:r>
      <w:proofErr w:type="spellStart"/>
      <w:r>
        <w:t>artifact’s</w:t>
      </w:r>
      <w:proofErr w:type="spellEnd"/>
      <w:r>
        <w:t xml:space="preserve"> på de to forskellige Devices, er </w:t>
      </w:r>
      <w:proofErr w:type="spellStart"/>
      <w:r>
        <w:t>main</w:t>
      </w:r>
      <w:proofErr w:type="spellEnd"/>
      <w:r>
        <w:t xml:space="preserve"> programmet, som kører på dem.</w:t>
      </w:r>
    </w:p>
    <w:p w14:paraId="3D796439" w14:textId="77777777" w:rsidR="002C7B7B" w:rsidRPr="00274D9D" w:rsidRDefault="002C7B7B" w:rsidP="00502FB4">
      <w:pPr>
        <w:rPr>
          <w:lang w:val="en-US"/>
        </w:rPr>
      </w:pPr>
    </w:p>
    <w:p w14:paraId="2A49C488" w14:textId="6739A163" w:rsidR="00502FB4" w:rsidRPr="00C724A5" w:rsidRDefault="002C7B7B" w:rsidP="002C7B7B">
      <w:pPr>
        <w:pStyle w:val="Heading1"/>
      </w:pPr>
      <w:bookmarkStart w:id="35" w:name="_Toc448135799"/>
      <w:r w:rsidRPr="00C724A5">
        <w:t>DATA VIEW</w:t>
      </w:r>
      <w:bookmarkEnd w:id="35"/>
    </w:p>
    <w:p w14:paraId="13C76FE0" w14:textId="28B129D9" w:rsidR="002C7B7B" w:rsidRDefault="002C7B7B" w:rsidP="002C7B7B">
      <w:r>
        <w:t>Diagrammer over databasen</w:t>
      </w:r>
    </w:p>
    <w:p w14:paraId="6354DAA3" w14:textId="77777777" w:rsidR="00C724A5" w:rsidRDefault="00C724A5" w:rsidP="00C724A5">
      <w:pPr>
        <w:pStyle w:val="Heading3"/>
      </w:pPr>
      <w:bookmarkStart w:id="36" w:name="_Toc448135801"/>
      <w:r w:rsidRPr="00A75CFF">
        <w:t>Valg til opsætning af database:</w:t>
      </w:r>
      <w:bookmarkEnd w:id="36"/>
    </w:p>
    <w:p w14:paraId="49547CBA" w14:textId="77777777" w:rsidR="00C724A5" w:rsidRPr="00A75CFF" w:rsidRDefault="00C724A5" w:rsidP="00C724A5">
      <w:r>
        <w:t>Planen med den første udgave af databasen var at den skulle indeholde en enkel tabel hvor man kunne se varens navn i rækkerne og de forskellige forretninger hen ad kolonerne og på den måde finde prisen for varen i den ene forretning. Dette viste sig at have nogle problemer da vi skulle lave klassen ”</w:t>
      </w:r>
      <w:proofErr w:type="spellStart"/>
      <w:r>
        <w:t>product</w:t>
      </w:r>
      <w:proofErr w:type="spellEnd"/>
      <w:r>
        <w:t>” med en variable for hver forretning som vi kunne gemme prisen i. Det resulterede i at vores database ikke var åben for udvidelser; hvilket er ineffektivt når forretninger kan åbne og lukke og forretningerne får nye vare. Vi valgte derfor at ombygge stukturen af klassen ”</w:t>
      </w:r>
      <w:proofErr w:type="spellStart"/>
      <w:r>
        <w:t>product</w:t>
      </w:r>
      <w:proofErr w:type="spellEnd"/>
      <w:r>
        <w:t>”, så vi i stedet fik tre klasser: ”</w:t>
      </w:r>
      <w:proofErr w:type="spellStart"/>
      <w:r>
        <w:t>product</w:t>
      </w:r>
      <w:proofErr w:type="spellEnd"/>
      <w:r>
        <w:t>”, ”store” og ”</w:t>
      </w:r>
      <w:proofErr w:type="spellStart"/>
      <w:r>
        <w:t>storeproduct</w:t>
      </w:r>
      <w:proofErr w:type="spellEnd"/>
      <w:r>
        <w:t xml:space="preserve">”. Disse tre klasser gjorde at vores database </w:t>
      </w:r>
      <w:r>
        <w:lastRenderedPageBreak/>
        <w:t>kunne håndtere at en forretning ville begynder og sælge en vare, og en ny forretning åbnede. Måden det blev implementeret på var ved at ”</w:t>
      </w:r>
      <w:proofErr w:type="spellStart"/>
      <w:r>
        <w:t>product</w:t>
      </w:r>
      <w:proofErr w:type="spellEnd"/>
      <w:r>
        <w:t>” indeholdte en liste af ”</w:t>
      </w:r>
      <w:proofErr w:type="spellStart"/>
      <w:r>
        <w:t>storeproduct</w:t>
      </w:r>
      <w:proofErr w:type="spellEnd"/>
      <w:r>
        <w:t>” hvor prisen for vare i en enkle forretning lægger i, denne klasse indeholder også en reference til produktet og til forretningen. Dette betyder at for varerne og forretningerne har vi kun én instans af for hver vare eller forretning der er, også har vi en ”</w:t>
      </w:r>
      <w:proofErr w:type="spellStart"/>
      <w:r>
        <w:t>storeproduct</w:t>
      </w:r>
      <w:proofErr w:type="spellEnd"/>
      <w:r>
        <w:t>” imellem hver af de forretninger som sælger én vare, og kobler dem sammen på den måde. På samme måde indeholder ”store” også en liste af ”</w:t>
      </w:r>
      <w:proofErr w:type="spellStart"/>
      <w:r>
        <w:t>storeproduct</w:t>
      </w:r>
      <w:proofErr w:type="spellEnd"/>
      <w:r>
        <w:t>” for at kunne finde ud af om én vare sælges i den forretning.</w:t>
      </w:r>
    </w:p>
    <w:p w14:paraId="4941B96C" w14:textId="77777777" w:rsidR="00C724A5" w:rsidRPr="00A75CFF" w:rsidRDefault="00C724A5" w:rsidP="00C724A5">
      <w:r>
        <w:t>Vores første udkast af databasen blev lavet med en masse variabler som var navn givet forretningerne for at danne et enkelt diagram hvor man kunne se produktets navn og forretningen og hvad prisen er for det i diagrammet. Men på grund af der ikke kunne udvides med det design, blev det lavet om til 3 klasser, ”</w:t>
      </w:r>
      <w:proofErr w:type="spellStart"/>
      <w:r>
        <w:t>product</w:t>
      </w:r>
      <w:proofErr w:type="spellEnd"/>
      <w:r>
        <w:t>”, ”store” og ”</w:t>
      </w:r>
      <w:proofErr w:type="spellStart"/>
      <w:r>
        <w:t>storeproduct</w:t>
      </w:r>
      <w:proofErr w:type="spellEnd"/>
      <w:r>
        <w:t>”. ”</w:t>
      </w:r>
      <w:proofErr w:type="spellStart"/>
      <w:r>
        <w:t>storeproduct</w:t>
      </w:r>
      <w:proofErr w:type="spellEnd"/>
      <w:r>
        <w:t>” er relationen mellem forretningen og varen denne klasse indeholder prisen af varen, da varen ikke har samme pris i alle forretninger. Denne beslutning gjorde at vi gennem ”</w:t>
      </w:r>
      <w:proofErr w:type="spellStart"/>
      <w:r>
        <w:t>product</w:t>
      </w:r>
      <w:proofErr w:type="spellEnd"/>
      <w:r>
        <w:t>” klassen kunne have en liste af ”</w:t>
      </w:r>
      <w:proofErr w:type="spellStart"/>
      <w:r>
        <w:t>storeproduct</w:t>
      </w:r>
      <w:proofErr w:type="spellEnd"/>
      <w:r>
        <w:t xml:space="preserve">” hvilket betyder at vi var i stand til at simulere at varen kunne sælges i flere forretninger med forskellig pris. Derudover havde vi så også mulighed til at gøre det samme ved forretninger så der var flere vare i en forretning. </w:t>
      </w:r>
    </w:p>
    <w:p w14:paraId="719CD556" w14:textId="77777777" w:rsidR="002C7B7B" w:rsidRDefault="002C7B7B" w:rsidP="002C7B7B"/>
    <w:p w14:paraId="442D05A1" w14:textId="77777777" w:rsidR="002C7B7B" w:rsidRDefault="002C7B7B" w:rsidP="002C7B7B">
      <w:pPr>
        <w:pStyle w:val="Heading1"/>
        <w:rPr>
          <w:caps/>
        </w:rPr>
      </w:pPr>
      <w:bookmarkStart w:id="37" w:name="_Toc464367671"/>
      <w:bookmarkStart w:id="38" w:name="_Toc526492374"/>
      <w:bookmarkStart w:id="39" w:name="_Toc526573216"/>
      <w:bookmarkStart w:id="40" w:name="_Toc448135800"/>
      <w:r>
        <w:rPr>
          <w:caps/>
        </w:rPr>
        <w:t>Generelle designbeslutninger</w:t>
      </w:r>
      <w:bookmarkEnd w:id="37"/>
      <w:bookmarkEnd w:id="38"/>
      <w:bookmarkEnd w:id="39"/>
      <w:bookmarkEnd w:id="40"/>
    </w:p>
    <w:p w14:paraId="0E3DD8F8" w14:textId="77777777" w:rsidR="002C7B7B" w:rsidRDefault="002C7B7B" w:rsidP="002C7B7B">
      <w:pPr>
        <w:pStyle w:val="Hidetext"/>
        <w:rPr>
          <w:lang w:val="da-DK"/>
        </w:rPr>
      </w:pPr>
      <w:r>
        <w:rPr>
          <w:lang w:val="da-DK"/>
        </w:rPr>
        <w:t>Dette afsnit fastholder de generelle designbeslutninger, der tages under arktiekturdesignet eller som er givet som ultimative krav.</w:t>
      </w:r>
    </w:p>
    <w:p w14:paraId="75B94FA6" w14:textId="77777777" w:rsidR="002C7B7B" w:rsidRDefault="002C7B7B" w:rsidP="002C7B7B">
      <w:pPr>
        <w:pStyle w:val="NormalIndent"/>
        <w:rPr>
          <w:lang w:val="da-DK"/>
        </w:rPr>
      </w:pPr>
    </w:p>
    <w:p w14:paraId="61317DED" w14:textId="77777777" w:rsidR="002C7B7B" w:rsidRDefault="002C7B7B" w:rsidP="002C7B7B">
      <w:pPr>
        <w:pStyle w:val="Heading2"/>
      </w:pPr>
      <w:bookmarkStart w:id="41" w:name="_Toc464367672"/>
      <w:bookmarkStart w:id="42" w:name="_Toc526492375"/>
      <w:bookmarkStart w:id="43" w:name="_Toc526573217"/>
      <w:bookmarkStart w:id="44" w:name="_Toc448135802"/>
      <w:r>
        <w:t>Arkitektur mål og begrænsninger</w:t>
      </w:r>
      <w:bookmarkEnd w:id="41"/>
      <w:bookmarkEnd w:id="42"/>
      <w:bookmarkEnd w:id="43"/>
      <w:bookmarkEnd w:id="44"/>
      <w:r>
        <w:t xml:space="preserve"> </w:t>
      </w:r>
    </w:p>
    <w:p w14:paraId="42B8D938" w14:textId="77777777" w:rsidR="002C7B7B" w:rsidRDefault="002C7B7B" w:rsidP="002C7B7B">
      <w:pPr>
        <w:pStyle w:val="Hidetext"/>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14:paraId="4872174E" w14:textId="77777777" w:rsidR="002C7B7B" w:rsidRDefault="002C7B7B" w:rsidP="002C7B7B">
      <w:pPr>
        <w:pStyle w:val="Hidetext"/>
        <w:rPr>
          <w:lang w:val="da-DK"/>
        </w:rPr>
      </w:pPr>
      <w:r>
        <w:rPr>
          <w:lang w:val="da-DK"/>
        </w:rPr>
        <w:t>Der kan også være krav til design og implementeringsstrategi, udviklingsværktøjer, team struktur, anvendelse af legacy (gammel) kode.</w:t>
      </w:r>
    </w:p>
    <w:p w14:paraId="5BF4DCA2" w14:textId="77777777" w:rsidR="002C7B7B" w:rsidRDefault="002C7B7B" w:rsidP="002C7B7B">
      <w:pPr>
        <w:pStyle w:val="NormalIndent"/>
        <w:rPr>
          <w:lang w:val="da-DK"/>
        </w:rPr>
      </w:pPr>
    </w:p>
    <w:p w14:paraId="5BC10FC3" w14:textId="77777777" w:rsidR="002C7B7B" w:rsidRDefault="002C7B7B" w:rsidP="002C7B7B">
      <w:pPr>
        <w:pStyle w:val="Heading2"/>
      </w:pPr>
      <w:bookmarkStart w:id="45" w:name="_Toc464367673"/>
      <w:bookmarkStart w:id="46" w:name="_Toc526492376"/>
      <w:bookmarkStart w:id="47" w:name="_Toc526573218"/>
      <w:bookmarkStart w:id="48" w:name="_Toc448135803"/>
      <w:r>
        <w:t>Arkitektur mønstre</w:t>
      </w:r>
      <w:bookmarkEnd w:id="45"/>
      <w:bookmarkEnd w:id="46"/>
      <w:bookmarkEnd w:id="47"/>
      <w:bookmarkEnd w:id="48"/>
    </w:p>
    <w:p w14:paraId="18868EAC" w14:textId="77777777" w:rsidR="002C7B7B" w:rsidRDefault="002C7B7B" w:rsidP="002C7B7B">
      <w:pPr>
        <w:pStyle w:val="Hidetext"/>
        <w:rPr>
          <w:lang w:val="da-DK"/>
        </w:rPr>
      </w:pPr>
      <w:r>
        <w:rPr>
          <w:lang w:val="da-DK"/>
        </w:rPr>
        <w:t>Her opremses de standard arkitektur mønstre, der er anvendt i systemet sammen med en reference til dokumentationen for mønstrene.</w:t>
      </w:r>
    </w:p>
    <w:p w14:paraId="7D1C265C" w14:textId="77777777" w:rsidR="002C7B7B" w:rsidRDefault="002C7B7B" w:rsidP="002C7B7B">
      <w:pPr>
        <w:pStyle w:val="NormalIndent"/>
        <w:rPr>
          <w:lang w:val="da-DK"/>
        </w:rPr>
      </w:pPr>
    </w:p>
    <w:p w14:paraId="3BF89B5F" w14:textId="77777777" w:rsidR="002C7B7B" w:rsidRDefault="002C7B7B" w:rsidP="002C7B7B">
      <w:pPr>
        <w:pStyle w:val="Heading2"/>
      </w:pPr>
      <w:bookmarkStart w:id="49" w:name="_Toc464367674"/>
      <w:bookmarkStart w:id="50" w:name="_Toc526492377"/>
      <w:bookmarkStart w:id="51" w:name="_Toc526573219"/>
      <w:bookmarkStart w:id="52" w:name="_Toc448135804"/>
      <w:r>
        <w:t>Generelle brugergrænsefladeregler</w:t>
      </w:r>
      <w:bookmarkEnd w:id="49"/>
      <w:bookmarkEnd w:id="50"/>
      <w:bookmarkEnd w:id="51"/>
      <w:bookmarkEnd w:id="52"/>
    </w:p>
    <w:p w14:paraId="4B6D6068" w14:textId="77777777" w:rsidR="002C7B7B" w:rsidRDefault="002C7B7B" w:rsidP="002C7B7B">
      <w:pPr>
        <w:pStyle w:val="Hidetext"/>
        <w:rPr>
          <w:lang w:val="da-DK"/>
        </w:rPr>
      </w:pPr>
      <w:r>
        <w:rPr>
          <w:lang w:val="da-DK"/>
        </w:rPr>
        <w:t>Her beskrives de generelle regler og principper, der skal overholdes for design af systemets brugergrænse-flader. Alternativt kan der her indsættes en reference til et eksternt dokument.</w:t>
      </w:r>
    </w:p>
    <w:p w14:paraId="3E1847E7" w14:textId="77777777" w:rsidR="002C7B7B" w:rsidRDefault="002C7B7B" w:rsidP="002C7B7B">
      <w:pPr>
        <w:pStyle w:val="NormalIndent"/>
        <w:rPr>
          <w:lang w:val="da-DK"/>
        </w:rPr>
      </w:pPr>
    </w:p>
    <w:p w14:paraId="448B45C1" w14:textId="77777777" w:rsidR="002C7B7B" w:rsidRDefault="002C7B7B" w:rsidP="002C7B7B">
      <w:pPr>
        <w:pStyle w:val="Heading2"/>
      </w:pPr>
      <w:bookmarkStart w:id="53" w:name="_Toc464367678"/>
      <w:bookmarkStart w:id="54" w:name="_Toc526492379"/>
      <w:bookmarkStart w:id="55" w:name="_Toc526573220"/>
      <w:bookmarkStart w:id="56" w:name="_Toc448135805"/>
      <w:proofErr w:type="spellStart"/>
      <w:r>
        <w:t>Exception</w:t>
      </w:r>
      <w:proofErr w:type="spellEnd"/>
      <w:r>
        <w:t xml:space="preserve"> og fejlhåndtering</w:t>
      </w:r>
      <w:bookmarkEnd w:id="53"/>
      <w:bookmarkEnd w:id="54"/>
      <w:bookmarkEnd w:id="55"/>
      <w:bookmarkEnd w:id="56"/>
    </w:p>
    <w:p w14:paraId="2DFFD8FA" w14:textId="77777777" w:rsidR="002C7B7B" w:rsidRDefault="002C7B7B" w:rsidP="002C7B7B">
      <w:pPr>
        <w:pStyle w:val="Hidetext"/>
        <w:rPr>
          <w:lang w:val="da-DK"/>
        </w:rPr>
      </w:pPr>
      <w:r>
        <w:rPr>
          <w:lang w:val="da-DK"/>
        </w:rPr>
        <w:t>Dette afsnit beskriver de generelle regler for exception og fejlhåndtering.</w:t>
      </w:r>
    </w:p>
    <w:p w14:paraId="4B33BCD2" w14:textId="77777777" w:rsidR="002C7B7B" w:rsidRDefault="002C7B7B" w:rsidP="002C7B7B">
      <w:pPr>
        <w:pStyle w:val="NormalIndent"/>
        <w:rPr>
          <w:lang w:val="da-DK"/>
        </w:rPr>
      </w:pPr>
    </w:p>
    <w:p w14:paraId="1ADFA181" w14:textId="77777777" w:rsidR="002C7B7B" w:rsidRDefault="002C7B7B" w:rsidP="002C7B7B">
      <w:pPr>
        <w:pStyle w:val="Heading2"/>
      </w:pPr>
      <w:bookmarkStart w:id="57" w:name="_Toc464367679"/>
      <w:bookmarkStart w:id="58" w:name="_Toc526492380"/>
      <w:bookmarkStart w:id="59" w:name="_Toc526573221"/>
      <w:bookmarkStart w:id="60" w:name="_Toc448135806"/>
      <w:r>
        <w:t>Implementeringssprog og værktøjer</w:t>
      </w:r>
      <w:bookmarkEnd w:id="57"/>
      <w:bookmarkEnd w:id="58"/>
      <w:bookmarkEnd w:id="59"/>
      <w:bookmarkEnd w:id="60"/>
    </w:p>
    <w:p w14:paraId="104383D8" w14:textId="77777777" w:rsidR="002C7B7B" w:rsidRDefault="002C7B7B" w:rsidP="002C7B7B">
      <w:pPr>
        <w:pStyle w:val="Hidetext"/>
        <w:rPr>
          <w:lang w:val="da-DK"/>
        </w:rPr>
      </w:pPr>
      <w:r>
        <w:rPr>
          <w:lang w:val="da-DK"/>
        </w:rPr>
        <w:t>Her angives det valgte implementeringssprog og de værktøjer, der anvendes ved udviklingen.</w:t>
      </w:r>
    </w:p>
    <w:p w14:paraId="0925AEDE" w14:textId="77777777" w:rsidR="002C7B7B" w:rsidRDefault="002C7B7B" w:rsidP="002C7B7B">
      <w:pPr>
        <w:pStyle w:val="NormalIndent"/>
        <w:rPr>
          <w:lang w:val="da-DK"/>
        </w:rPr>
      </w:pPr>
    </w:p>
    <w:p w14:paraId="71A43909" w14:textId="34F12F2A" w:rsidR="002C7B7B" w:rsidRDefault="002C7B7B" w:rsidP="00E40E91">
      <w:pPr>
        <w:pStyle w:val="Heading2"/>
        <w:tabs>
          <w:tab w:val="left" w:pos="3600"/>
        </w:tabs>
      </w:pPr>
      <w:bookmarkStart w:id="61" w:name="_Toc464367680"/>
      <w:bookmarkStart w:id="62" w:name="_Toc526492381"/>
      <w:bookmarkStart w:id="63" w:name="_Toc526573222"/>
      <w:bookmarkStart w:id="64" w:name="_Toc448135807"/>
      <w:r>
        <w:t>Implementeringsbiblioteker</w:t>
      </w:r>
      <w:bookmarkEnd w:id="61"/>
      <w:bookmarkEnd w:id="62"/>
      <w:bookmarkEnd w:id="63"/>
      <w:bookmarkEnd w:id="64"/>
      <w:r w:rsidR="00E40E91">
        <w:tab/>
      </w:r>
    </w:p>
    <w:p w14:paraId="63440348" w14:textId="77777777" w:rsidR="00274D9D" w:rsidRDefault="00274D9D" w:rsidP="002C7B7B"/>
    <w:p w14:paraId="433EDE70" w14:textId="0D911D3F" w:rsidR="00274D9D" w:rsidRDefault="00274D9D" w:rsidP="00274D9D">
      <w:pPr>
        <w:pStyle w:val="Heading1"/>
      </w:pPr>
      <w:bookmarkStart w:id="65" w:name="_Toc448135808"/>
      <w:r>
        <w:t>K</w:t>
      </w:r>
      <w:r>
        <w:t>VALITET</w:t>
      </w:r>
      <w:bookmarkEnd w:id="65"/>
    </w:p>
    <w:p w14:paraId="131BB7EE" w14:textId="60D75731" w:rsidR="00274D9D" w:rsidRDefault="00274D9D" w:rsidP="00274D9D">
      <w:r>
        <w:t>Pålidelighed:</w:t>
      </w:r>
    </w:p>
    <w:p w14:paraId="4038D57B" w14:textId="54F947C9" w:rsidR="00274D9D" w:rsidRDefault="00274D9D" w:rsidP="00274D9D">
      <w:r>
        <w:t>Vedligeholdelsesvenlighed:</w:t>
      </w:r>
    </w:p>
    <w:p w14:paraId="7A43C3B5" w14:textId="65696903" w:rsidR="00274D9D" w:rsidRDefault="00274D9D" w:rsidP="00274D9D">
      <w:r>
        <w:t>Brugervenlighed:</w:t>
      </w:r>
      <w:bookmarkStart w:id="66" w:name="_GoBack"/>
      <w:bookmarkEnd w:id="66"/>
    </w:p>
    <w:p w14:paraId="17EE74EE" w14:textId="614338E7" w:rsidR="00274D9D" w:rsidRDefault="00274D9D" w:rsidP="00274D9D">
      <w:r>
        <w:lastRenderedPageBreak/>
        <w:t xml:space="preserve">Integritet: </w:t>
      </w:r>
    </w:p>
    <w:p w14:paraId="6AEAD7B2" w14:textId="1CCDB02C" w:rsidR="00274D9D" w:rsidRDefault="00274D9D" w:rsidP="00274D9D">
      <w:r>
        <w:t>Effektivitet:</w:t>
      </w:r>
    </w:p>
    <w:p w14:paraId="19EC4401" w14:textId="77777777" w:rsidR="00274D9D" w:rsidRDefault="00274D9D" w:rsidP="00274D9D"/>
    <w:p w14:paraId="17F9A0CC" w14:textId="77777777" w:rsidR="00274D9D" w:rsidRDefault="00274D9D" w:rsidP="00274D9D"/>
    <w:p w14:paraId="5E9A820E" w14:textId="77777777" w:rsidR="00274D9D" w:rsidRDefault="00274D9D" w:rsidP="00274D9D"/>
    <w:p w14:paraId="687C4C05" w14:textId="5FC04860" w:rsidR="00274D9D" w:rsidRDefault="00274D9D" w:rsidP="00274D9D">
      <w:pPr>
        <w:pStyle w:val="Heading1"/>
      </w:pPr>
      <w:bookmarkStart w:id="67" w:name="_Toc448135809"/>
      <w:r>
        <w:t>REFERENCER</w:t>
      </w:r>
      <w:bookmarkEnd w:id="67"/>
    </w:p>
    <w:p w14:paraId="3151106A" w14:textId="77777777" w:rsidR="00E40E91" w:rsidRPr="00E40E91" w:rsidRDefault="00E40E91" w:rsidP="00E40E91"/>
    <w:sectPr w:rsidR="00E40E91" w:rsidRPr="00E40E91" w:rsidSect="00236CD9">
      <w:pgSz w:w="11906" w:h="16838"/>
      <w:pgMar w:top="1701" w:right="1134" w:bottom="1701"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A28598" w14:textId="77777777" w:rsidR="00D14261" w:rsidRDefault="00D14261" w:rsidP="00FE7579">
      <w:pPr>
        <w:spacing w:after="0" w:line="240" w:lineRule="auto"/>
      </w:pPr>
      <w:r>
        <w:separator/>
      </w:r>
    </w:p>
  </w:endnote>
  <w:endnote w:type="continuationSeparator" w:id="0">
    <w:p w14:paraId="6E224196" w14:textId="77777777" w:rsidR="00D14261" w:rsidRDefault="00D14261"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033BD1" w14:textId="77777777" w:rsidR="00D14261" w:rsidRDefault="00D14261" w:rsidP="00FE7579">
      <w:pPr>
        <w:spacing w:after="0" w:line="240" w:lineRule="auto"/>
      </w:pPr>
      <w:r>
        <w:separator/>
      </w:r>
    </w:p>
  </w:footnote>
  <w:footnote w:type="continuationSeparator" w:id="0">
    <w:p w14:paraId="2F293477" w14:textId="77777777" w:rsidR="00D14261" w:rsidRDefault="00D14261" w:rsidP="00FE7579">
      <w:pPr>
        <w:spacing w:after="0" w:line="240" w:lineRule="auto"/>
      </w:pPr>
      <w:r>
        <w:continuationSeparator/>
      </w:r>
    </w:p>
  </w:footnote>
  <w:footnote w:id="1">
    <w:p w14:paraId="470340C2" w14:textId="77777777" w:rsidR="00C724A5" w:rsidRDefault="00C724A5" w:rsidP="00C724A5">
      <w:pPr>
        <w:pStyle w:val="FootnoteText"/>
      </w:pPr>
      <w:r>
        <w:rPr>
          <w:rStyle w:val="FootnoteReference"/>
        </w:rPr>
        <w:footnoteRef/>
      </w:r>
      <w:r>
        <w:t xml:space="preserve"> </w:t>
      </w:r>
      <w:hyperlink r:id="rId1" w:history="1">
        <w:r w:rsidRPr="0019186F">
          <w:rPr>
            <w:rStyle w:val="Hyperlink"/>
          </w:rPr>
          <w:t>https://www.techopedia.com/definition/31002/component-based-development-cbd</w:t>
        </w:r>
      </w:hyperlink>
      <w:r>
        <w:t xml:space="preserve"> </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62DB"/>
    <w:rsid w:val="000165DD"/>
    <w:rsid w:val="00026AB8"/>
    <w:rsid w:val="00037463"/>
    <w:rsid w:val="00063C2F"/>
    <w:rsid w:val="00097EA8"/>
    <w:rsid w:val="000C3524"/>
    <w:rsid w:val="000C456C"/>
    <w:rsid w:val="000D2955"/>
    <w:rsid w:val="000D5B49"/>
    <w:rsid w:val="001373E9"/>
    <w:rsid w:val="00195A08"/>
    <w:rsid w:val="001C04C9"/>
    <w:rsid w:val="00236CD9"/>
    <w:rsid w:val="00244935"/>
    <w:rsid w:val="00245289"/>
    <w:rsid w:val="002555D3"/>
    <w:rsid w:val="00274D9D"/>
    <w:rsid w:val="00292B13"/>
    <w:rsid w:val="002A15B4"/>
    <w:rsid w:val="002C10EC"/>
    <w:rsid w:val="002C5690"/>
    <w:rsid w:val="002C7B7B"/>
    <w:rsid w:val="003115B7"/>
    <w:rsid w:val="00312540"/>
    <w:rsid w:val="003831CE"/>
    <w:rsid w:val="0038415D"/>
    <w:rsid w:val="0039119B"/>
    <w:rsid w:val="003A2169"/>
    <w:rsid w:val="003C342B"/>
    <w:rsid w:val="003E62AC"/>
    <w:rsid w:val="004113E1"/>
    <w:rsid w:val="00422712"/>
    <w:rsid w:val="004253CA"/>
    <w:rsid w:val="00457E06"/>
    <w:rsid w:val="004602BC"/>
    <w:rsid w:val="00481436"/>
    <w:rsid w:val="00490B72"/>
    <w:rsid w:val="00492512"/>
    <w:rsid w:val="004B7B92"/>
    <w:rsid w:val="004F6192"/>
    <w:rsid w:val="00502FB4"/>
    <w:rsid w:val="00526845"/>
    <w:rsid w:val="00530309"/>
    <w:rsid w:val="00553B22"/>
    <w:rsid w:val="00576BDE"/>
    <w:rsid w:val="005822AA"/>
    <w:rsid w:val="00596825"/>
    <w:rsid w:val="005974A5"/>
    <w:rsid w:val="005B2100"/>
    <w:rsid w:val="005B32B3"/>
    <w:rsid w:val="005B5F84"/>
    <w:rsid w:val="005B6465"/>
    <w:rsid w:val="005F1202"/>
    <w:rsid w:val="005F4A33"/>
    <w:rsid w:val="00615D83"/>
    <w:rsid w:val="00625867"/>
    <w:rsid w:val="00643B2A"/>
    <w:rsid w:val="006546B7"/>
    <w:rsid w:val="0065518F"/>
    <w:rsid w:val="0065572F"/>
    <w:rsid w:val="006642ED"/>
    <w:rsid w:val="006A3AF3"/>
    <w:rsid w:val="006A7AC9"/>
    <w:rsid w:val="006B4756"/>
    <w:rsid w:val="006B7383"/>
    <w:rsid w:val="006B749A"/>
    <w:rsid w:val="006C1D1B"/>
    <w:rsid w:val="006D5819"/>
    <w:rsid w:val="00716AC9"/>
    <w:rsid w:val="0072538E"/>
    <w:rsid w:val="00725D77"/>
    <w:rsid w:val="00742ADB"/>
    <w:rsid w:val="00762AF0"/>
    <w:rsid w:val="007662C2"/>
    <w:rsid w:val="00772E42"/>
    <w:rsid w:val="007814C8"/>
    <w:rsid w:val="007867D1"/>
    <w:rsid w:val="0078742E"/>
    <w:rsid w:val="00793B7E"/>
    <w:rsid w:val="007B08FE"/>
    <w:rsid w:val="007B318A"/>
    <w:rsid w:val="007C1596"/>
    <w:rsid w:val="007F0CC8"/>
    <w:rsid w:val="0080130A"/>
    <w:rsid w:val="00814C31"/>
    <w:rsid w:val="00822866"/>
    <w:rsid w:val="008529F2"/>
    <w:rsid w:val="0086317C"/>
    <w:rsid w:val="00865349"/>
    <w:rsid w:val="0087624C"/>
    <w:rsid w:val="008B5E07"/>
    <w:rsid w:val="008B71A0"/>
    <w:rsid w:val="008C1AE9"/>
    <w:rsid w:val="008C60B6"/>
    <w:rsid w:val="009125F6"/>
    <w:rsid w:val="009133D5"/>
    <w:rsid w:val="00956709"/>
    <w:rsid w:val="009A6EE0"/>
    <w:rsid w:val="009B2A0A"/>
    <w:rsid w:val="009B4421"/>
    <w:rsid w:val="009C6108"/>
    <w:rsid w:val="009D0873"/>
    <w:rsid w:val="009D0E2A"/>
    <w:rsid w:val="009D535A"/>
    <w:rsid w:val="00A104C1"/>
    <w:rsid w:val="00A3335C"/>
    <w:rsid w:val="00A538C0"/>
    <w:rsid w:val="00A92718"/>
    <w:rsid w:val="00AA0104"/>
    <w:rsid w:val="00AA024B"/>
    <w:rsid w:val="00AB6A3A"/>
    <w:rsid w:val="00AE5B16"/>
    <w:rsid w:val="00B24426"/>
    <w:rsid w:val="00B329ED"/>
    <w:rsid w:val="00B435B5"/>
    <w:rsid w:val="00B652AE"/>
    <w:rsid w:val="00B65C96"/>
    <w:rsid w:val="00B667AD"/>
    <w:rsid w:val="00B74F42"/>
    <w:rsid w:val="00B81187"/>
    <w:rsid w:val="00B923DD"/>
    <w:rsid w:val="00BD0521"/>
    <w:rsid w:val="00BD1F66"/>
    <w:rsid w:val="00C16169"/>
    <w:rsid w:val="00C36E8E"/>
    <w:rsid w:val="00C724A5"/>
    <w:rsid w:val="00C93159"/>
    <w:rsid w:val="00C95D06"/>
    <w:rsid w:val="00CD396B"/>
    <w:rsid w:val="00CD495D"/>
    <w:rsid w:val="00CE0C3A"/>
    <w:rsid w:val="00CF23AB"/>
    <w:rsid w:val="00D03B9A"/>
    <w:rsid w:val="00D06980"/>
    <w:rsid w:val="00D141F8"/>
    <w:rsid w:val="00D14261"/>
    <w:rsid w:val="00D3124F"/>
    <w:rsid w:val="00D378E0"/>
    <w:rsid w:val="00D40F80"/>
    <w:rsid w:val="00D47EA8"/>
    <w:rsid w:val="00D60440"/>
    <w:rsid w:val="00D62ABE"/>
    <w:rsid w:val="00D64508"/>
    <w:rsid w:val="00DA2917"/>
    <w:rsid w:val="00DC1744"/>
    <w:rsid w:val="00E12156"/>
    <w:rsid w:val="00E35180"/>
    <w:rsid w:val="00E40E91"/>
    <w:rsid w:val="00E5370F"/>
    <w:rsid w:val="00E55C03"/>
    <w:rsid w:val="00E71054"/>
    <w:rsid w:val="00E72E07"/>
    <w:rsid w:val="00E8059A"/>
    <w:rsid w:val="00E877F0"/>
    <w:rsid w:val="00EB3E4A"/>
    <w:rsid w:val="00EE49D4"/>
    <w:rsid w:val="00EE5835"/>
    <w:rsid w:val="00EE758C"/>
    <w:rsid w:val="00F2078E"/>
    <w:rsid w:val="00F30D26"/>
    <w:rsid w:val="00F443B5"/>
    <w:rsid w:val="00F61D68"/>
    <w:rsid w:val="00F94CD6"/>
    <w:rsid w:val="00FA01BE"/>
    <w:rsid w:val="00FB4703"/>
    <w:rsid w:val="00FB7E40"/>
    <w:rsid w:val="00FD107E"/>
    <w:rsid w:val="00FD11E0"/>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FD534B56-F422-4DFF-9FAD-F1260EA2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E12156"/>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semiHidden/>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www.techopedia.com/definition/31002/component-based-development-cbd" TargetMode="Externa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575C05-E56B-4A67-A2BB-6CA36835A3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7</Pages>
  <Words>1421</Words>
  <Characters>8674</Characters>
  <Application>Microsoft Office Word</Application>
  <DocSecurity>0</DocSecurity>
  <Lines>72</Lines>
  <Paragraphs>2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00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te</dc:creator>
  <cp:lastModifiedBy>Anders Meidahl</cp:lastModifiedBy>
  <cp:revision>3</cp:revision>
  <cp:lastPrinted>2015-05-27T21:56:00Z</cp:lastPrinted>
  <dcterms:created xsi:type="dcterms:W3CDTF">2016-04-11T07:34:00Z</dcterms:created>
  <dcterms:modified xsi:type="dcterms:W3CDTF">2016-04-11T09:07:00Z</dcterms:modified>
</cp:coreProperties>
</file>